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B1E549" w14:textId="77777777" w:rsidR="00A34DA1" w:rsidRDefault="00A34DA1"/>
    <w:p w14:paraId="792EBB7E" w14:textId="77777777" w:rsidR="00A34DA1" w:rsidRDefault="00A34DA1"/>
    <w:p w14:paraId="5C0F5704" w14:textId="77777777" w:rsidR="00A34DA1" w:rsidRDefault="00A34DA1"/>
    <w:p w14:paraId="71A3CCCE" w14:textId="77777777" w:rsidR="00A34DA1" w:rsidRDefault="00A34DA1"/>
    <w:p w14:paraId="55ABFEB2" w14:textId="77777777" w:rsidR="00A34DA1" w:rsidRDefault="00A34DA1"/>
    <w:p w14:paraId="18465326" w14:textId="77777777" w:rsidR="00A34DA1" w:rsidRDefault="00A34DA1"/>
    <w:p w14:paraId="14704A40" w14:textId="77777777" w:rsidR="00A34DA1" w:rsidRDefault="00A34DA1"/>
    <w:p w14:paraId="6E1D1E4B" w14:textId="77777777" w:rsidR="00A34DA1" w:rsidRDefault="00A34DA1"/>
    <w:p w14:paraId="61F424D6" w14:textId="77777777" w:rsidR="00A34DA1" w:rsidRDefault="00A34DA1"/>
    <w:p w14:paraId="2A66B41C" w14:textId="77777777" w:rsidR="00A34DA1" w:rsidRDefault="00A34DA1"/>
    <w:p w14:paraId="606E81B1" w14:textId="77777777" w:rsidR="00A34DA1" w:rsidRDefault="00A34DA1"/>
    <w:p w14:paraId="5FD36F61" w14:textId="77777777" w:rsidR="00A34DA1" w:rsidRDefault="00A34DA1"/>
    <w:p w14:paraId="3055B924" w14:textId="77777777" w:rsidR="00A34DA1" w:rsidRDefault="00A34DA1"/>
    <w:p w14:paraId="65E2BE57" w14:textId="77777777" w:rsidR="00A34DA1" w:rsidRDefault="00A34DA1"/>
    <w:p w14:paraId="40FCCADE" w14:textId="4805D80C" w:rsidR="00E407DC" w:rsidRDefault="00A34DA1" w:rsidP="00A34DA1">
      <w:pPr>
        <w:jc w:val="center"/>
        <w:rPr>
          <w:sz w:val="48"/>
          <w:szCs w:val="48"/>
        </w:rPr>
      </w:pPr>
      <w:r>
        <w:rPr>
          <w:sz w:val="48"/>
          <w:szCs w:val="48"/>
        </w:rPr>
        <w:t>MAX</w:t>
      </w:r>
      <w:r w:rsidR="00F65354">
        <w:rPr>
          <w:rFonts w:hint="eastAsia"/>
          <w:sz w:val="48"/>
          <w:szCs w:val="48"/>
        </w:rPr>
        <w:t>31865</w:t>
      </w:r>
      <w:r>
        <w:rPr>
          <w:rFonts w:hint="eastAsia"/>
          <w:sz w:val="48"/>
          <w:szCs w:val="48"/>
        </w:rPr>
        <w:t>程序说明文档</w:t>
      </w:r>
    </w:p>
    <w:p w14:paraId="5DFDD019" w14:textId="032040CE" w:rsidR="00A34DA1" w:rsidRPr="007D3499" w:rsidRDefault="00E407DC" w:rsidP="00A34DA1">
      <w:pPr>
        <w:jc w:val="center"/>
        <w:rPr>
          <w:sz w:val="36"/>
          <w:szCs w:val="36"/>
        </w:rPr>
      </w:pPr>
      <w:r w:rsidRPr="007D3499">
        <w:rPr>
          <w:rFonts w:hint="eastAsia"/>
          <w:sz w:val="36"/>
          <w:szCs w:val="36"/>
        </w:rPr>
        <w:t>Rev</w:t>
      </w:r>
      <w:r w:rsidRPr="007D3499">
        <w:rPr>
          <w:sz w:val="36"/>
          <w:szCs w:val="36"/>
        </w:rPr>
        <w:t xml:space="preserve"> </w:t>
      </w:r>
      <w:r w:rsidRPr="007D3499">
        <w:rPr>
          <w:rFonts w:hint="eastAsia"/>
          <w:sz w:val="36"/>
          <w:szCs w:val="36"/>
        </w:rPr>
        <w:t>1.0</w:t>
      </w:r>
      <w:r w:rsidR="00A34DA1" w:rsidRPr="007D3499">
        <w:rPr>
          <w:sz w:val="36"/>
          <w:szCs w:val="36"/>
        </w:rPr>
        <w:br w:type="page"/>
      </w:r>
    </w:p>
    <w:p w14:paraId="2F8325C9" w14:textId="77777777" w:rsidR="009627B0" w:rsidRDefault="009627B0"/>
    <w:p w14:paraId="6509D9E5" w14:textId="77777777" w:rsidR="00F13E4E" w:rsidRDefault="00F13E4E"/>
    <w:sdt>
      <w:sdtPr>
        <w:rPr>
          <w:rFonts w:ascii="Times New Roman" w:eastAsia="Microsoft YaHei" w:hAnsi="Times New Roman" w:cstheme="minorBidi"/>
          <w:color w:val="auto"/>
          <w:sz w:val="22"/>
          <w:szCs w:val="22"/>
          <w:lang w:eastAsia="zh-CN"/>
        </w:rPr>
        <w:id w:val="-30585214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D253369" w14:textId="78131916" w:rsidR="009627B0" w:rsidRDefault="009627B0">
          <w:pPr>
            <w:pStyle w:val="TOCHeading"/>
          </w:pPr>
          <w:r>
            <w:rPr>
              <w:rFonts w:hint="eastAsia"/>
              <w:lang w:eastAsia="zh-CN"/>
            </w:rPr>
            <w:t>目录</w:t>
          </w:r>
        </w:p>
        <w:p w14:paraId="09EE63CA" w14:textId="4FF4217A" w:rsidR="00564AEE" w:rsidRDefault="009627B0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55382" w:history="1">
            <w:r w:rsidR="00564AEE" w:rsidRPr="00717492">
              <w:rPr>
                <w:rStyle w:val="Hyperlink"/>
                <w:rFonts w:hint="eastAsia"/>
                <w:noProof/>
              </w:rPr>
              <w:t>一、程序分层</w:t>
            </w:r>
            <w:r w:rsidR="00564AEE">
              <w:rPr>
                <w:noProof/>
                <w:webHidden/>
              </w:rPr>
              <w:tab/>
            </w:r>
            <w:r w:rsidR="00564AEE">
              <w:rPr>
                <w:noProof/>
                <w:webHidden/>
              </w:rPr>
              <w:fldChar w:fldCharType="begin"/>
            </w:r>
            <w:r w:rsidR="00564AEE">
              <w:rPr>
                <w:noProof/>
                <w:webHidden/>
              </w:rPr>
              <w:instrText xml:space="preserve"> PAGEREF _Toc5955382 \h </w:instrText>
            </w:r>
            <w:r w:rsidR="00564AEE">
              <w:rPr>
                <w:noProof/>
                <w:webHidden/>
              </w:rPr>
            </w:r>
            <w:r w:rsidR="00564AEE">
              <w:rPr>
                <w:noProof/>
                <w:webHidden/>
              </w:rPr>
              <w:fldChar w:fldCharType="separate"/>
            </w:r>
            <w:r w:rsidR="00564AEE">
              <w:rPr>
                <w:noProof/>
                <w:webHidden/>
              </w:rPr>
              <w:t>3</w:t>
            </w:r>
            <w:r w:rsidR="00564AEE">
              <w:rPr>
                <w:noProof/>
                <w:webHidden/>
              </w:rPr>
              <w:fldChar w:fldCharType="end"/>
            </w:r>
          </w:hyperlink>
        </w:p>
        <w:p w14:paraId="1976E333" w14:textId="6A715E54" w:rsidR="00564AEE" w:rsidRDefault="00B10EA4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5955383" w:history="1">
            <w:r w:rsidR="00564AEE" w:rsidRPr="00717492">
              <w:rPr>
                <w:rStyle w:val="Hyperlink"/>
                <w:rFonts w:hint="eastAsia"/>
                <w:noProof/>
              </w:rPr>
              <w:t>二、程序功能</w:t>
            </w:r>
            <w:r w:rsidR="00564AEE">
              <w:rPr>
                <w:noProof/>
                <w:webHidden/>
              </w:rPr>
              <w:tab/>
            </w:r>
            <w:r w:rsidR="00564AEE">
              <w:rPr>
                <w:noProof/>
                <w:webHidden/>
              </w:rPr>
              <w:fldChar w:fldCharType="begin"/>
            </w:r>
            <w:r w:rsidR="00564AEE">
              <w:rPr>
                <w:noProof/>
                <w:webHidden/>
              </w:rPr>
              <w:instrText xml:space="preserve"> PAGEREF _Toc5955383 \h </w:instrText>
            </w:r>
            <w:r w:rsidR="00564AEE">
              <w:rPr>
                <w:noProof/>
                <w:webHidden/>
              </w:rPr>
            </w:r>
            <w:r w:rsidR="00564AEE">
              <w:rPr>
                <w:noProof/>
                <w:webHidden/>
              </w:rPr>
              <w:fldChar w:fldCharType="separate"/>
            </w:r>
            <w:r w:rsidR="00564AEE">
              <w:rPr>
                <w:noProof/>
                <w:webHidden/>
              </w:rPr>
              <w:t>3</w:t>
            </w:r>
            <w:r w:rsidR="00564AEE">
              <w:rPr>
                <w:noProof/>
                <w:webHidden/>
              </w:rPr>
              <w:fldChar w:fldCharType="end"/>
            </w:r>
          </w:hyperlink>
        </w:p>
        <w:p w14:paraId="00F6D274" w14:textId="4727CD89" w:rsidR="00564AEE" w:rsidRDefault="00B10EA4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5955384" w:history="1">
            <w:r w:rsidR="00564AEE" w:rsidRPr="00717492">
              <w:rPr>
                <w:rStyle w:val="Hyperlink"/>
                <w:noProof/>
              </w:rPr>
              <w:t>1.hal</w:t>
            </w:r>
            <w:r w:rsidR="00564AEE" w:rsidRPr="00717492">
              <w:rPr>
                <w:rStyle w:val="Hyperlink"/>
                <w:rFonts w:hint="eastAsia"/>
                <w:noProof/>
              </w:rPr>
              <w:t>层功能</w:t>
            </w:r>
            <w:r w:rsidR="00564AEE">
              <w:rPr>
                <w:noProof/>
                <w:webHidden/>
              </w:rPr>
              <w:tab/>
            </w:r>
            <w:r w:rsidR="00564AEE">
              <w:rPr>
                <w:noProof/>
                <w:webHidden/>
              </w:rPr>
              <w:fldChar w:fldCharType="begin"/>
            </w:r>
            <w:r w:rsidR="00564AEE">
              <w:rPr>
                <w:noProof/>
                <w:webHidden/>
              </w:rPr>
              <w:instrText xml:space="preserve"> PAGEREF _Toc5955384 \h </w:instrText>
            </w:r>
            <w:r w:rsidR="00564AEE">
              <w:rPr>
                <w:noProof/>
                <w:webHidden/>
              </w:rPr>
            </w:r>
            <w:r w:rsidR="00564AEE">
              <w:rPr>
                <w:noProof/>
                <w:webHidden/>
              </w:rPr>
              <w:fldChar w:fldCharType="separate"/>
            </w:r>
            <w:r w:rsidR="00564AEE">
              <w:rPr>
                <w:noProof/>
                <w:webHidden/>
              </w:rPr>
              <w:t>3</w:t>
            </w:r>
            <w:r w:rsidR="00564AEE">
              <w:rPr>
                <w:noProof/>
                <w:webHidden/>
              </w:rPr>
              <w:fldChar w:fldCharType="end"/>
            </w:r>
          </w:hyperlink>
        </w:p>
        <w:p w14:paraId="17F46517" w14:textId="2CF9D05E" w:rsidR="00564AEE" w:rsidRDefault="00B10EA4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5955385" w:history="1">
            <w:r w:rsidR="00564AEE" w:rsidRPr="00717492">
              <w:rPr>
                <w:rStyle w:val="Hyperlink"/>
                <w:noProof/>
              </w:rPr>
              <w:t>2.max_i2cdrv</w:t>
            </w:r>
            <w:r w:rsidR="00564AEE" w:rsidRPr="00717492">
              <w:rPr>
                <w:rStyle w:val="Hyperlink"/>
                <w:rFonts w:hint="eastAsia"/>
                <w:noProof/>
              </w:rPr>
              <w:t>层功能</w:t>
            </w:r>
            <w:r w:rsidR="00564AEE">
              <w:rPr>
                <w:noProof/>
                <w:webHidden/>
              </w:rPr>
              <w:tab/>
            </w:r>
            <w:r w:rsidR="00564AEE">
              <w:rPr>
                <w:noProof/>
                <w:webHidden/>
              </w:rPr>
              <w:fldChar w:fldCharType="begin"/>
            </w:r>
            <w:r w:rsidR="00564AEE">
              <w:rPr>
                <w:noProof/>
                <w:webHidden/>
              </w:rPr>
              <w:instrText xml:space="preserve"> PAGEREF _Toc5955385 \h </w:instrText>
            </w:r>
            <w:r w:rsidR="00564AEE">
              <w:rPr>
                <w:noProof/>
                <w:webHidden/>
              </w:rPr>
            </w:r>
            <w:r w:rsidR="00564AEE">
              <w:rPr>
                <w:noProof/>
                <w:webHidden/>
              </w:rPr>
              <w:fldChar w:fldCharType="separate"/>
            </w:r>
            <w:r w:rsidR="00564AEE">
              <w:rPr>
                <w:noProof/>
                <w:webHidden/>
              </w:rPr>
              <w:t>3</w:t>
            </w:r>
            <w:r w:rsidR="00564AEE">
              <w:rPr>
                <w:noProof/>
                <w:webHidden/>
              </w:rPr>
              <w:fldChar w:fldCharType="end"/>
            </w:r>
          </w:hyperlink>
        </w:p>
        <w:p w14:paraId="15D6D8A2" w14:textId="78D95931" w:rsidR="00564AEE" w:rsidRDefault="00B10EA4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5955386" w:history="1">
            <w:r w:rsidR="00564AEE" w:rsidRPr="00717492">
              <w:rPr>
                <w:rStyle w:val="Hyperlink"/>
                <w:noProof/>
              </w:rPr>
              <w:t>3.max5825</w:t>
            </w:r>
            <w:r w:rsidR="00564AEE" w:rsidRPr="00717492">
              <w:rPr>
                <w:rStyle w:val="Hyperlink"/>
                <w:rFonts w:hint="eastAsia"/>
                <w:noProof/>
              </w:rPr>
              <w:t>层功能</w:t>
            </w:r>
            <w:r w:rsidR="00564AEE">
              <w:rPr>
                <w:noProof/>
                <w:webHidden/>
              </w:rPr>
              <w:tab/>
            </w:r>
            <w:r w:rsidR="00564AEE">
              <w:rPr>
                <w:noProof/>
                <w:webHidden/>
              </w:rPr>
              <w:fldChar w:fldCharType="begin"/>
            </w:r>
            <w:r w:rsidR="00564AEE">
              <w:rPr>
                <w:noProof/>
                <w:webHidden/>
              </w:rPr>
              <w:instrText xml:space="preserve"> PAGEREF _Toc5955386 \h </w:instrText>
            </w:r>
            <w:r w:rsidR="00564AEE">
              <w:rPr>
                <w:noProof/>
                <w:webHidden/>
              </w:rPr>
            </w:r>
            <w:r w:rsidR="00564AEE">
              <w:rPr>
                <w:noProof/>
                <w:webHidden/>
              </w:rPr>
              <w:fldChar w:fldCharType="separate"/>
            </w:r>
            <w:r w:rsidR="00564AEE">
              <w:rPr>
                <w:noProof/>
                <w:webHidden/>
              </w:rPr>
              <w:t>4</w:t>
            </w:r>
            <w:r w:rsidR="00564AEE">
              <w:rPr>
                <w:noProof/>
                <w:webHidden/>
              </w:rPr>
              <w:fldChar w:fldCharType="end"/>
            </w:r>
          </w:hyperlink>
        </w:p>
        <w:p w14:paraId="6E418372" w14:textId="145863A2" w:rsidR="00564AEE" w:rsidRDefault="00B10EA4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5955387" w:history="1">
            <w:r w:rsidR="00564AEE" w:rsidRPr="00717492">
              <w:rPr>
                <w:rStyle w:val="Hyperlink"/>
                <w:noProof/>
              </w:rPr>
              <w:t>4.main</w:t>
            </w:r>
            <w:r w:rsidR="00564AEE" w:rsidRPr="00717492">
              <w:rPr>
                <w:rStyle w:val="Hyperlink"/>
                <w:rFonts w:hint="eastAsia"/>
                <w:noProof/>
              </w:rPr>
              <w:t>层功能</w:t>
            </w:r>
            <w:r w:rsidR="00564AEE">
              <w:rPr>
                <w:noProof/>
                <w:webHidden/>
              </w:rPr>
              <w:tab/>
            </w:r>
            <w:r w:rsidR="00564AEE">
              <w:rPr>
                <w:noProof/>
                <w:webHidden/>
              </w:rPr>
              <w:fldChar w:fldCharType="begin"/>
            </w:r>
            <w:r w:rsidR="00564AEE">
              <w:rPr>
                <w:noProof/>
                <w:webHidden/>
              </w:rPr>
              <w:instrText xml:space="preserve"> PAGEREF _Toc5955387 \h </w:instrText>
            </w:r>
            <w:r w:rsidR="00564AEE">
              <w:rPr>
                <w:noProof/>
                <w:webHidden/>
              </w:rPr>
            </w:r>
            <w:r w:rsidR="00564AEE">
              <w:rPr>
                <w:noProof/>
                <w:webHidden/>
              </w:rPr>
              <w:fldChar w:fldCharType="separate"/>
            </w:r>
            <w:r w:rsidR="00564AEE">
              <w:rPr>
                <w:noProof/>
                <w:webHidden/>
              </w:rPr>
              <w:t>8</w:t>
            </w:r>
            <w:r w:rsidR="00564AEE">
              <w:rPr>
                <w:noProof/>
                <w:webHidden/>
              </w:rPr>
              <w:fldChar w:fldCharType="end"/>
            </w:r>
          </w:hyperlink>
        </w:p>
        <w:p w14:paraId="625CA4A2" w14:textId="0394E3B4" w:rsidR="00564AEE" w:rsidRDefault="00B10EA4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5955388" w:history="1">
            <w:r w:rsidR="00564AEE" w:rsidRPr="00717492">
              <w:rPr>
                <w:rStyle w:val="Hyperlink"/>
                <w:rFonts w:hint="eastAsia"/>
                <w:noProof/>
              </w:rPr>
              <w:t>三、程序运行结果图</w:t>
            </w:r>
            <w:r w:rsidR="00564AEE">
              <w:rPr>
                <w:noProof/>
                <w:webHidden/>
              </w:rPr>
              <w:tab/>
            </w:r>
            <w:r w:rsidR="00564AEE">
              <w:rPr>
                <w:noProof/>
                <w:webHidden/>
              </w:rPr>
              <w:fldChar w:fldCharType="begin"/>
            </w:r>
            <w:r w:rsidR="00564AEE">
              <w:rPr>
                <w:noProof/>
                <w:webHidden/>
              </w:rPr>
              <w:instrText xml:space="preserve"> PAGEREF _Toc5955388 \h </w:instrText>
            </w:r>
            <w:r w:rsidR="00564AEE">
              <w:rPr>
                <w:noProof/>
                <w:webHidden/>
              </w:rPr>
            </w:r>
            <w:r w:rsidR="00564AEE">
              <w:rPr>
                <w:noProof/>
                <w:webHidden/>
              </w:rPr>
              <w:fldChar w:fldCharType="separate"/>
            </w:r>
            <w:r w:rsidR="00564AEE">
              <w:rPr>
                <w:noProof/>
                <w:webHidden/>
              </w:rPr>
              <w:t>10</w:t>
            </w:r>
            <w:r w:rsidR="00564AEE">
              <w:rPr>
                <w:noProof/>
                <w:webHidden/>
              </w:rPr>
              <w:fldChar w:fldCharType="end"/>
            </w:r>
          </w:hyperlink>
        </w:p>
        <w:p w14:paraId="1724D8F5" w14:textId="14861080" w:rsidR="00564AEE" w:rsidRDefault="00B10EA4">
          <w:pPr>
            <w:pStyle w:val="TOC1"/>
            <w:tabs>
              <w:tab w:val="right" w:leader="dot" w:pos="9350"/>
            </w:tabs>
            <w:rPr>
              <w:rFonts w:asciiTheme="minorHAnsi" w:hAnsiTheme="minorHAnsi"/>
              <w:noProof/>
            </w:rPr>
          </w:pPr>
          <w:hyperlink w:anchor="_Toc5955389" w:history="1">
            <w:r w:rsidR="00564AEE" w:rsidRPr="00717492">
              <w:rPr>
                <w:rStyle w:val="Hyperlink"/>
                <w:rFonts w:hint="eastAsia"/>
                <w:noProof/>
              </w:rPr>
              <w:t>附录：</w:t>
            </w:r>
            <w:r w:rsidR="00564AEE" w:rsidRPr="00717492">
              <w:rPr>
                <w:rStyle w:val="Hyperlink"/>
                <w:noProof/>
              </w:rPr>
              <w:t>max5825</w:t>
            </w:r>
            <w:r w:rsidR="00564AEE" w:rsidRPr="00717492">
              <w:rPr>
                <w:rStyle w:val="Hyperlink"/>
                <w:rFonts w:hint="eastAsia"/>
                <w:noProof/>
              </w:rPr>
              <w:t>层部分程序</w:t>
            </w:r>
            <w:r w:rsidR="00564AEE">
              <w:rPr>
                <w:noProof/>
                <w:webHidden/>
              </w:rPr>
              <w:tab/>
            </w:r>
            <w:r w:rsidR="00564AEE">
              <w:rPr>
                <w:noProof/>
                <w:webHidden/>
              </w:rPr>
              <w:fldChar w:fldCharType="begin"/>
            </w:r>
            <w:r w:rsidR="00564AEE">
              <w:rPr>
                <w:noProof/>
                <w:webHidden/>
              </w:rPr>
              <w:instrText xml:space="preserve"> PAGEREF _Toc5955389 \h </w:instrText>
            </w:r>
            <w:r w:rsidR="00564AEE">
              <w:rPr>
                <w:noProof/>
                <w:webHidden/>
              </w:rPr>
            </w:r>
            <w:r w:rsidR="00564AEE">
              <w:rPr>
                <w:noProof/>
                <w:webHidden/>
              </w:rPr>
              <w:fldChar w:fldCharType="separate"/>
            </w:r>
            <w:r w:rsidR="00564AEE">
              <w:rPr>
                <w:noProof/>
                <w:webHidden/>
              </w:rPr>
              <w:t>11</w:t>
            </w:r>
            <w:r w:rsidR="00564AEE">
              <w:rPr>
                <w:noProof/>
                <w:webHidden/>
              </w:rPr>
              <w:fldChar w:fldCharType="end"/>
            </w:r>
          </w:hyperlink>
        </w:p>
        <w:p w14:paraId="4732254D" w14:textId="47CC7697" w:rsidR="009627B0" w:rsidRDefault="009627B0">
          <w:r>
            <w:rPr>
              <w:b/>
              <w:bCs/>
              <w:noProof/>
            </w:rPr>
            <w:fldChar w:fldCharType="end"/>
          </w:r>
        </w:p>
      </w:sdtContent>
    </w:sdt>
    <w:p w14:paraId="34131280" w14:textId="1EFFFF9C" w:rsidR="00C06E52" w:rsidRDefault="00C06E52">
      <w:r>
        <w:br w:type="page"/>
      </w:r>
    </w:p>
    <w:p w14:paraId="787D135F" w14:textId="77777777" w:rsidR="00C06E52" w:rsidRDefault="00C06E52" w:rsidP="00C06E52"/>
    <w:p w14:paraId="44907135" w14:textId="7E5F9639" w:rsidR="004F51C0" w:rsidRDefault="00441C98" w:rsidP="004F51C0">
      <w:pPr>
        <w:pStyle w:val="Heading1"/>
      </w:pPr>
      <w:bookmarkStart w:id="0" w:name="_Toc5955382"/>
      <w:r>
        <w:rPr>
          <w:rFonts w:hint="eastAsia"/>
        </w:rPr>
        <w:t>一、</w:t>
      </w:r>
      <w:r w:rsidR="004F51C0">
        <w:rPr>
          <w:rFonts w:hint="eastAsia"/>
        </w:rPr>
        <w:t>程序分层</w:t>
      </w:r>
      <w:bookmarkEnd w:id="0"/>
    </w:p>
    <w:p w14:paraId="6A4189D4" w14:textId="31675785" w:rsidR="00441C98" w:rsidRDefault="00775565" w:rsidP="001A5AC4">
      <w:pPr>
        <w:jc w:val="center"/>
      </w:pPr>
      <w:r>
        <w:object w:dxaOrig="5394" w:dyaOrig="5552" w14:anchorId="7BAFE7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85pt;height:277.85pt" o:ole="">
            <v:imagedata r:id="rId8" o:title=""/>
          </v:shape>
          <o:OLEObject Type="Embed" ProgID="Visio.Drawing.11" ShapeID="_x0000_i1025" DrawAspect="Content" ObjectID="_1618735507" r:id="rId9"/>
        </w:object>
      </w:r>
    </w:p>
    <w:p w14:paraId="22D1FED1" w14:textId="0CF9C553" w:rsidR="00441C98" w:rsidRDefault="00441C98" w:rsidP="00A20ED2"/>
    <w:p w14:paraId="10340A8C" w14:textId="312F01CE" w:rsidR="00441C98" w:rsidRDefault="00441C98" w:rsidP="00441C98">
      <w:pPr>
        <w:pStyle w:val="Heading1"/>
      </w:pPr>
      <w:bookmarkStart w:id="1" w:name="_Toc5955383"/>
      <w:r>
        <w:rPr>
          <w:rFonts w:hint="eastAsia"/>
        </w:rPr>
        <w:t>二、程序功能</w:t>
      </w:r>
      <w:bookmarkEnd w:id="1"/>
    </w:p>
    <w:p w14:paraId="2E10433A" w14:textId="4D9210CB" w:rsidR="00441C98" w:rsidRDefault="00441C98" w:rsidP="00441C98">
      <w:pPr>
        <w:pStyle w:val="Heading2"/>
      </w:pPr>
      <w:bookmarkStart w:id="2" w:name="_Toc5955384"/>
      <w:r>
        <w:rPr>
          <w:rFonts w:hint="eastAsia"/>
        </w:rPr>
        <w:t>1.</w:t>
      </w:r>
      <w:r>
        <w:t>hal</w:t>
      </w:r>
      <w:r>
        <w:rPr>
          <w:rFonts w:hint="eastAsia"/>
        </w:rPr>
        <w:t>功能</w:t>
      </w:r>
      <w:bookmarkEnd w:id="2"/>
    </w:p>
    <w:p w14:paraId="4D12E2B2" w14:textId="38E659AC" w:rsidR="00441C98" w:rsidRDefault="00441C98" w:rsidP="00441C98">
      <w:r>
        <w:tab/>
      </w:r>
      <w:proofErr w:type="spellStart"/>
      <w:r>
        <w:rPr>
          <w:rFonts w:hint="eastAsia"/>
        </w:rPr>
        <w:t>hal</w:t>
      </w:r>
      <w:proofErr w:type="spellEnd"/>
      <w:r>
        <w:rPr>
          <w:rFonts w:hint="eastAsia"/>
        </w:rPr>
        <w:t>层为</w:t>
      </w:r>
      <w:r>
        <w:rPr>
          <w:rFonts w:hint="eastAsia"/>
        </w:rPr>
        <w:t>M</w:t>
      </w:r>
      <w:r>
        <w:t>CU</w:t>
      </w:r>
      <w:r>
        <w:rPr>
          <w:rFonts w:hint="eastAsia"/>
        </w:rPr>
        <w:t>硬件</w:t>
      </w:r>
      <w:r w:rsidR="00635DE5">
        <w:rPr>
          <w:rFonts w:hint="eastAsia"/>
        </w:rPr>
        <w:t>抽象</w:t>
      </w:r>
      <w:r>
        <w:rPr>
          <w:rFonts w:hint="eastAsia"/>
        </w:rPr>
        <w:t>层，完成</w:t>
      </w:r>
      <w:r>
        <w:rPr>
          <w:rFonts w:hint="eastAsia"/>
        </w:rPr>
        <w:t>G</w:t>
      </w:r>
      <w:r>
        <w:t>PIO</w:t>
      </w:r>
      <w:r>
        <w:rPr>
          <w:rFonts w:hint="eastAsia"/>
        </w:rPr>
        <w:t>、</w:t>
      </w:r>
      <w:r w:rsidR="0029601A">
        <w:t>SPI</w:t>
      </w:r>
      <w:r>
        <w:rPr>
          <w:rFonts w:hint="eastAsia"/>
        </w:rPr>
        <w:t>等功能</w:t>
      </w:r>
      <w:r w:rsidR="00B35C5B">
        <w:rPr>
          <w:rFonts w:hint="eastAsia"/>
        </w:rPr>
        <w:t>。</w:t>
      </w:r>
    </w:p>
    <w:p w14:paraId="3836D548" w14:textId="229260DF" w:rsidR="004615C4" w:rsidRDefault="004615C4" w:rsidP="004615C4">
      <w:pPr>
        <w:pStyle w:val="Heading2"/>
      </w:pPr>
      <w:bookmarkStart w:id="3" w:name="_Toc5955385"/>
      <w:r>
        <w:rPr>
          <w:rFonts w:hint="eastAsia"/>
        </w:rPr>
        <w:t>2.</w:t>
      </w:r>
      <w:r w:rsidR="007F2ED7">
        <w:rPr>
          <w:rFonts w:hint="eastAsia"/>
        </w:rPr>
        <w:t>max_</w:t>
      </w:r>
      <w:r w:rsidR="00DF5F89">
        <w:rPr>
          <w:rFonts w:hint="eastAsia"/>
        </w:rPr>
        <w:t>spi</w:t>
      </w:r>
      <w:r w:rsidR="007F2ED7">
        <w:t>drv</w:t>
      </w:r>
      <w:r w:rsidR="007F2ED7">
        <w:rPr>
          <w:rFonts w:hint="eastAsia"/>
        </w:rPr>
        <w:t>功能</w:t>
      </w:r>
      <w:bookmarkEnd w:id="3"/>
    </w:p>
    <w:p w14:paraId="1E8C3C2B" w14:textId="776085DB" w:rsidR="0056646C" w:rsidRDefault="007F2ED7" w:rsidP="007F2ED7">
      <w:r>
        <w:tab/>
      </w:r>
      <w:proofErr w:type="spellStart"/>
      <w:r>
        <w:rPr>
          <w:rFonts w:hint="eastAsia"/>
        </w:rPr>
        <w:t>m</w:t>
      </w:r>
      <w:r>
        <w:t>ax_</w:t>
      </w:r>
      <w:r w:rsidR="00DF5F89">
        <w:t>spi</w:t>
      </w:r>
      <w:r>
        <w:t>drv</w:t>
      </w:r>
      <w:proofErr w:type="spellEnd"/>
      <w:r>
        <w:rPr>
          <w:rFonts w:hint="eastAsia"/>
        </w:rPr>
        <w:t>层提供</w:t>
      </w:r>
      <w:r w:rsidR="00DF5F89">
        <w:t>SPI</w:t>
      </w:r>
      <w:r>
        <w:rPr>
          <w:rFonts w:hint="eastAsia"/>
        </w:rPr>
        <w:t>初始化、发送数据、读取数据等功能。</w:t>
      </w:r>
      <w:r w:rsidR="0056646C">
        <w:rPr>
          <w:rFonts w:hint="eastAsia"/>
        </w:rPr>
        <w:t>函数实现如下：</w:t>
      </w:r>
    </w:p>
    <w:p w14:paraId="03D87F9E" w14:textId="7AF5F74B" w:rsidR="0056646C" w:rsidRDefault="00970E73" w:rsidP="007F2ED7">
      <w:r>
        <w:rPr>
          <w:rFonts w:hint="eastAsia"/>
        </w:rPr>
        <w:t>1</w:t>
      </w:r>
      <w:r>
        <w:rPr>
          <w:rFonts w:hint="eastAsia"/>
        </w:rPr>
        <w:t>）</w:t>
      </w:r>
      <w:r w:rsidR="00F24284">
        <w:rPr>
          <w:rFonts w:hint="eastAsia"/>
        </w:rPr>
        <w:t>v</w:t>
      </w:r>
      <w:r w:rsidR="00F24284">
        <w:t xml:space="preserve">oid </w:t>
      </w:r>
      <w:proofErr w:type="spellStart"/>
      <w:r w:rsidR="00265B6F" w:rsidRPr="00265B6F">
        <w:t>SPIM_TranslateInit</w:t>
      </w:r>
      <w:proofErr w:type="spellEnd"/>
      <w:r w:rsidR="00265B6F" w:rsidRPr="00265B6F">
        <w:t>(void)</w:t>
      </w:r>
    </w:p>
    <w:p w14:paraId="244EFBFE" w14:textId="51C3551A" w:rsidR="0056646C" w:rsidRDefault="0056646C" w:rsidP="007F2ED7">
      <w:r>
        <w:tab/>
      </w:r>
      <w:r>
        <w:rPr>
          <w:rFonts w:hint="eastAsia"/>
        </w:rPr>
        <w:t>提供</w:t>
      </w:r>
      <w:r w:rsidR="00E47907">
        <w:t>SPI</w:t>
      </w:r>
      <w:r w:rsidR="00C75F92">
        <w:rPr>
          <w:rFonts w:hint="eastAsia"/>
        </w:rPr>
        <w:t>传输</w:t>
      </w:r>
      <w:r w:rsidR="00E47907">
        <w:rPr>
          <w:rFonts w:hint="eastAsia"/>
        </w:rPr>
        <w:t>数据</w:t>
      </w:r>
      <w:r>
        <w:rPr>
          <w:rFonts w:hint="eastAsia"/>
        </w:rPr>
        <w:t>初始化功能，初始化</w:t>
      </w:r>
      <w:r>
        <w:rPr>
          <w:rFonts w:hint="eastAsia"/>
        </w:rPr>
        <w:t>M</w:t>
      </w:r>
      <w:r>
        <w:t>CU</w:t>
      </w:r>
      <w:r>
        <w:rPr>
          <w:rFonts w:hint="eastAsia"/>
        </w:rPr>
        <w:t>中</w:t>
      </w:r>
      <w:r w:rsidR="00E47907">
        <w:rPr>
          <w:rFonts w:hint="eastAsia"/>
        </w:rPr>
        <w:t>SPI</w:t>
      </w:r>
      <w:r>
        <w:rPr>
          <w:rFonts w:hint="eastAsia"/>
        </w:rPr>
        <w:t>寄存器</w:t>
      </w:r>
      <w:r w:rsidR="00A92AAB">
        <w:rPr>
          <w:rFonts w:hint="eastAsia"/>
        </w:rPr>
        <w:t>。</w:t>
      </w:r>
      <w:r w:rsidR="00B8216C">
        <w:rPr>
          <w:rFonts w:hint="eastAsia"/>
        </w:rPr>
        <w:t>具体有发送写数据，写寄存器地址，读单字节数据，读多字节数据的初始化功能。</w:t>
      </w:r>
    </w:p>
    <w:p w14:paraId="789717AD" w14:textId="0F150DA3" w:rsidR="00970E73" w:rsidRDefault="00970E73" w:rsidP="007F2ED7">
      <w:r>
        <w:rPr>
          <w:rFonts w:hint="eastAsia"/>
        </w:rPr>
        <w:t>传入参数：</w:t>
      </w:r>
      <w:r>
        <w:rPr>
          <w:rFonts w:hint="eastAsia"/>
        </w:rPr>
        <w:t>void</w:t>
      </w:r>
      <w:r>
        <w:rPr>
          <w:rFonts w:hint="eastAsia"/>
        </w:rPr>
        <w:t>。</w:t>
      </w:r>
    </w:p>
    <w:p w14:paraId="24CEF722" w14:textId="1262C4D9" w:rsidR="00C75F92" w:rsidRDefault="007F0261" w:rsidP="007F2ED7">
      <w:r>
        <w:rPr>
          <w:rFonts w:hint="eastAsia"/>
        </w:rPr>
        <w:t>2</w:t>
      </w:r>
      <w:r>
        <w:rPr>
          <w:rFonts w:hint="eastAsia"/>
        </w:rPr>
        <w:t>）</w:t>
      </w:r>
      <w:r w:rsidR="00F24284">
        <w:rPr>
          <w:rFonts w:hint="eastAsia"/>
        </w:rPr>
        <w:t>v</w:t>
      </w:r>
      <w:r w:rsidR="00F24284">
        <w:t xml:space="preserve">oid </w:t>
      </w:r>
      <w:proofErr w:type="spellStart"/>
      <w:r w:rsidR="00A97682" w:rsidRPr="00A97682">
        <w:t>SPI_Inital</w:t>
      </w:r>
      <w:proofErr w:type="spellEnd"/>
      <w:r w:rsidR="00A97682" w:rsidRPr="00A97682">
        <w:t>(void)</w:t>
      </w:r>
    </w:p>
    <w:p w14:paraId="05D726DD" w14:textId="55CFBB77" w:rsidR="007F0261" w:rsidRDefault="007F0261" w:rsidP="007F2ED7">
      <w:r>
        <w:lastRenderedPageBreak/>
        <w:tab/>
      </w:r>
      <w:r>
        <w:rPr>
          <w:rFonts w:hint="eastAsia"/>
        </w:rPr>
        <w:t>提供</w:t>
      </w:r>
      <w:r w:rsidR="0087211C">
        <w:rPr>
          <w:rFonts w:hint="eastAsia"/>
        </w:rPr>
        <w:t>SPI</w:t>
      </w:r>
      <w:r w:rsidR="0087211C">
        <w:rPr>
          <w:rFonts w:hint="eastAsia"/>
        </w:rPr>
        <w:t>的初始化</w:t>
      </w:r>
      <w:r>
        <w:rPr>
          <w:rFonts w:hint="eastAsia"/>
        </w:rPr>
        <w:t>功能</w:t>
      </w:r>
      <w:r w:rsidR="0087211C">
        <w:rPr>
          <w:rFonts w:hint="eastAsia"/>
        </w:rPr>
        <w:t>，具体有</w:t>
      </w:r>
      <w:r w:rsidR="0087211C">
        <w:rPr>
          <w:rFonts w:hint="eastAsia"/>
        </w:rPr>
        <w:t>SPI</w:t>
      </w:r>
      <w:r w:rsidR="0087211C">
        <w:rPr>
          <w:rFonts w:hint="eastAsia"/>
        </w:rPr>
        <w:t>主机端口配置，系统时钟配置，</w:t>
      </w:r>
      <w:r w:rsidR="0087211C">
        <w:rPr>
          <w:rFonts w:hint="eastAsia"/>
        </w:rPr>
        <w:t>SPI</w:t>
      </w:r>
      <w:r w:rsidR="0087211C">
        <w:rPr>
          <w:rFonts w:hint="eastAsia"/>
        </w:rPr>
        <w:t>主机初始化配置，片选信号引脚配置，片选引脚高电平使能，</w:t>
      </w:r>
      <w:r w:rsidR="0087211C">
        <w:t>SPI</w:t>
      </w:r>
      <w:r w:rsidR="0087211C">
        <w:rPr>
          <w:rFonts w:hint="eastAsia"/>
        </w:rPr>
        <w:t>传输数据初始化</w:t>
      </w:r>
      <w:r>
        <w:rPr>
          <w:rFonts w:hint="eastAsia"/>
        </w:rPr>
        <w:t>。</w:t>
      </w:r>
    </w:p>
    <w:p w14:paraId="2B0ACB5A" w14:textId="639F643B" w:rsidR="00915374" w:rsidRDefault="00D96A4A" w:rsidP="007F2ED7">
      <w:r>
        <w:rPr>
          <w:rFonts w:hint="eastAsia"/>
        </w:rPr>
        <w:t>传入参数：</w:t>
      </w:r>
      <w:r>
        <w:rPr>
          <w:rFonts w:hint="eastAsia"/>
        </w:rPr>
        <w:t>void</w:t>
      </w:r>
      <w:r>
        <w:rPr>
          <w:rFonts w:hint="eastAsia"/>
        </w:rPr>
        <w:t>。</w:t>
      </w:r>
    </w:p>
    <w:p w14:paraId="3FEEF2B4" w14:textId="17783239" w:rsidR="00114C77" w:rsidRDefault="007D591E" w:rsidP="007F2ED7">
      <w:r>
        <w:rPr>
          <w:rFonts w:hint="eastAsia"/>
        </w:rPr>
        <w:t>3</w:t>
      </w:r>
      <w:r>
        <w:rPr>
          <w:rFonts w:hint="eastAsia"/>
        </w:rPr>
        <w:t>）</w:t>
      </w:r>
      <w:r w:rsidR="00F24284">
        <w:rPr>
          <w:rFonts w:hint="eastAsia"/>
        </w:rPr>
        <w:t>v</w:t>
      </w:r>
      <w:r w:rsidR="00F24284">
        <w:t xml:space="preserve">oid </w:t>
      </w:r>
      <w:proofErr w:type="spellStart"/>
      <w:r w:rsidR="003176B5" w:rsidRPr="003176B5">
        <w:t>Configure_DRDY_Pin</w:t>
      </w:r>
      <w:proofErr w:type="spellEnd"/>
      <w:r w:rsidR="003176B5" w:rsidRPr="003176B5">
        <w:t>(void)</w:t>
      </w:r>
    </w:p>
    <w:p w14:paraId="4157F510" w14:textId="125EFC1C" w:rsidR="007D591E" w:rsidRDefault="007D591E" w:rsidP="007F2ED7">
      <w:r>
        <w:tab/>
      </w:r>
      <w:r w:rsidR="00086860">
        <w:rPr>
          <w:rFonts w:hint="eastAsia"/>
        </w:rPr>
        <w:t>配置</w:t>
      </w:r>
      <w:r w:rsidR="00086860">
        <w:rPr>
          <w:rFonts w:hint="eastAsia"/>
        </w:rPr>
        <w:t>DRDY</w:t>
      </w:r>
      <w:r w:rsidR="00086860">
        <w:rPr>
          <w:rFonts w:hint="eastAsia"/>
        </w:rPr>
        <w:t>引脚及功能</w:t>
      </w:r>
      <w:r>
        <w:rPr>
          <w:rFonts w:hint="eastAsia"/>
        </w:rPr>
        <w:t>。</w:t>
      </w:r>
    </w:p>
    <w:p w14:paraId="55F7E342" w14:textId="7A48B04E" w:rsidR="0021003B" w:rsidRDefault="00D96A4A" w:rsidP="007F2ED7">
      <w:r>
        <w:rPr>
          <w:rFonts w:hint="eastAsia"/>
        </w:rPr>
        <w:t>传入参数：</w:t>
      </w:r>
      <w:r>
        <w:rPr>
          <w:rFonts w:hint="eastAsia"/>
        </w:rPr>
        <w:t>void</w:t>
      </w:r>
      <w:r>
        <w:rPr>
          <w:rFonts w:hint="eastAsia"/>
        </w:rPr>
        <w:t>。</w:t>
      </w:r>
    </w:p>
    <w:p w14:paraId="2B8A91B6" w14:textId="2520192F" w:rsidR="009939ED" w:rsidRDefault="00250870" w:rsidP="007F2ED7">
      <w:r>
        <w:rPr>
          <w:rFonts w:hint="eastAsia"/>
        </w:rPr>
        <w:t>4</w:t>
      </w:r>
      <w:r>
        <w:rPr>
          <w:rFonts w:hint="eastAsia"/>
        </w:rPr>
        <w:t>）</w:t>
      </w:r>
      <w:r w:rsidR="00F24284">
        <w:rPr>
          <w:rFonts w:hint="eastAsia"/>
        </w:rPr>
        <w:t>u</w:t>
      </w:r>
      <w:r w:rsidR="00F24284">
        <w:t xml:space="preserve">int32_t </w:t>
      </w:r>
      <w:proofErr w:type="spellStart"/>
      <w:r w:rsidR="009939ED" w:rsidRPr="009939ED">
        <w:t>Get_DRDYState</w:t>
      </w:r>
      <w:proofErr w:type="spellEnd"/>
      <w:r w:rsidR="009939ED" w:rsidRPr="009939ED">
        <w:t>(void)</w:t>
      </w:r>
    </w:p>
    <w:p w14:paraId="5099ABD1" w14:textId="63D7065A" w:rsidR="00250870" w:rsidRDefault="00250870" w:rsidP="007F2ED7">
      <w:r>
        <w:tab/>
      </w:r>
      <w:r w:rsidR="00F24284">
        <w:rPr>
          <w:rFonts w:hint="eastAsia"/>
        </w:rPr>
        <w:t>使用</w:t>
      </w:r>
      <w:proofErr w:type="spellStart"/>
      <w:r w:rsidR="00F24284" w:rsidRPr="00F24284">
        <w:t>GPIO_InGet</w:t>
      </w:r>
      <w:proofErr w:type="spellEnd"/>
      <w:r w:rsidR="00F24284">
        <w:rPr>
          <w:rFonts w:hint="eastAsia"/>
        </w:rPr>
        <w:t>(</w:t>
      </w:r>
      <w:r w:rsidR="00F24284">
        <w:t>)</w:t>
      </w:r>
      <w:r w:rsidR="00F24284">
        <w:rPr>
          <w:rFonts w:hint="eastAsia"/>
        </w:rPr>
        <w:t>函数获得</w:t>
      </w:r>
      <w:r w:rsidR="00F24284">
        <w:rPr>
          <w:rFonts w:hint="eastAsia"/>
        </w:rPr>
        <w:t>DRDY</w:t>
      </w:r>
      <w:r w:rsidR="00F24284">
        <w:rPr>
          <w:rFonts w:hint="eastAsia"/>
        </w:rPr>
        <w:t>引脚状态，正常情况下为</w:t>
      </w:r>
      <w:r w:rsidR="00F24284">
        <w:rPr>
          <w:rFonts w:hint="eastAsia"/>
        </w:rPr>
        <w:t>0</w:t>
      </w:r>
      <w:r>
        <w:rPr>
          <w:rFonts w:hint="eastAsia"/>
        </w:rPr>
        <w:t>。</w:t>
      </w:r>
    </w:p>
    <w:p w14:paraId="60A1AF0F" w14:textId="3146AF4B" w:rsidR="005D246A" w:rsidRDefault="005D246A" w:rsidP="007F2ED7">
      <w:r>
        <w:rPr>
          <w:rFonts w:hint="eastAsia"/>
        </w:rPr>
        <w:t>传入参数：</w:t>
      </w:r>
      <w:r>
        <w:rPr>
          <w:rFonts w:hint="eastAsia"/>
        </w:rPr>
        <w:t>void</w:t>
      </w:r>
      <w:r>
        <w:rPr>
          <w:rFonts w:hint="eastAsia"/>
        </w:rPr>
        <w:t>。</w:t>
      </w:r>
    </w:p>
    <w:p w14:paraId="07810920" w14:textId="50972F39" w:rsidR="00F24284" w:rsidRDefault="00580F2D" w:rsidP="00F24284">
      <w:r>
        <w:rPr>
          <w:rFonts w:hint="eastAsia"/>
        </w:rPr>
        <w:t>5</w:t>
      </w:r>
      <w:r w:rsidR="00F24284">
        <w:rPr>
          <w:rFonts w:hint="eastAsia"/>
        </w:rPr>
        <w:t>）</w:t>
      </w:r>
      <w:r w:rsidRPr="00580F2D">
        <w:t xml:space="preserve">void </w:t>
      </w:r>
      <w:proofErr w:type="spellStart"/>
      <w:r w:rsidRPr="00580F2D">
        <w:t>Configure_SS_Pin</w:t>
      </w:r>
      <w:proofErr w:type="spellEnd"/>
      <w:r w:rsidRPr="00580F2D">
        <w:t>(void)</w:t>
      </w:r>
    </w:p>
    <w:p w14:paraId="69BC19C9" w14:textId="68D1C178" w:rsidR="00F24284" w:rsidRDefault="00F24284" w:rsidP="00F24284">
      <w:r>
        <w:tab/>
      </w:r>
      <w:r w:rsidR="00580F2D">
        <w:rPr>
          <w:rFonts w:hint="eastAsia"/>
        </w:rPr>
        <w:t>配置片选信号</w:t>
      </w:r>
      <w:r w:rsidR="00580F2D">
        <w:rPr>
          <w:rFonts w:hint="eastAsia"/>
        </w:rPr>
        <w:t>SS</w:t>
      </w:r>
      <w:r w:rsidR="00580F2D">
        <w:t>(CS)</w:t>
      </w:r>
      <w:r w:rsidR="00580F2D">
        <w:rPr>
          <w:rFonts w:hint="eastAsia"/>
        </w:rPr>
        <w:t>引脚功能。</w:t>
      </w:r>
    </w:p>
    <w:p w14:paraId="293FB570" w14:textId="217651FB" w:rsidR="00580F2D" w:rsidRDefault="00580F2D" w:rsidP="00580F2D">
      <w:r>
        <w:rPr>
          <w:rFonts w:hint="eastAsia"/>
        </w:rPr>
        <w:t>传入参数：</w:t>
      </w:r>
      <w:r>
        <w:rPr>
          <w:rFonts w:hint="eastAsia"/>
        </w:rPr>
        <w:t>void</w:t>
      </w:r>
      <w:r>
        <w:rPr>
          <w:rFonts w:hint="eastAsia"/>
        </w:rPr>
        <w:t>。</w:t>
      </w:r>
    </w:p>
    <w:p w14:paraId="548AFC3B" w14:textId="2D7CB06A" w:rsidR="00F24284" w:rsidRDefault="00F36E17" w:rsidP="00F36E17">
      <w:r>
        <w:rPr>
          <w:rFonts w:hint="eastAsia"/>
        </w:rPr>
        <w:t>6</w:t>
      </w:r>
      <w:r>
        <w:rPr>
          <w:rFonts w:hint="eastAsia"/>
        </w:rPr>
        <w:t>）</w:t>
      </w:r>
      <w:r w:rsidRPr="00F36E17">
        <w:t xml:space="preserve">void </w:t>
      </w:r>
      <w:proofErr w:type="spellStart"/>
      <w:r w:rsidRPr="00F36E17">
        <w:t>SPI_</w:t>
      </w:r>
      <w:proofErr w:type="gramStart"/>
      <w:r w:rsidRPr="00F36E17">
        <w:t>WriteByte</w:t>
      </w:r>
      <w:proofErr w:type="spellEnd"/>
      <w:r w:rsidRPr="00F36E17">
        <w:t>(</w:t>
      </w:r>
      <w:proofErr w:type="gramEnd"/>
      <w:r w:rsidRPr="00F36E17">
        <w:t xml:space="preserve">uint8_t </w:t>
      </w:r>
      <w:proofErr w:type="spellStart"/>
      <w:r w:rsidRPr="00F36E17">
        <w:t>Write_address</w:t>
      </w:r>
      <w:proofErr w:type="spellEnd"/>
      <w:r w:rsidRPr="00F36E17">
        <w:t xml:space="preserve">, uint8_t </w:t>
      </w:r>
      <w:proofErr w:type="spellStart"/>
      <w:r w:rsidRPr="00F36E17">
        <w:t>Write_value</w:t>
      </w:r>
      <w:proofErr w:type="spellEnd"/>
      <w:r w:rsidRPr="00F36E17">
        <w:t>)</w:t>
      </w:r>
    </w:p>
    <w:p w14:paraId="238897AB" w14:textId="679D21D8" w:rsidR="00F36E17" w:rsidRDefault="00F36E17" w:rsidP="00F36E17">
      <w:r>
        <w:tab/>
      </w:r>
      <w:r>
        <w:rPr>
          <w:rFonts w:hint="eastAsia"/>
        </w:rPr>
        <w:t>SPI</w:t>
      </w:r>
      <w:r>
        <w:rPr>
          <w:rFonts w:hint="eastAsia"/>
        </w:rPr>
        <w:t>通信中写单字节</w:t>
      </w:r>
    </w:p>
    <w:p w14:paraId="12283EAD" w14:textId="02626358" w:rsidR="00F36E17" w:rsidRDefault="00F36E17" w:rsidP="00F36E17">
      <w:r>
        <w:rPr>
          <w:rFonts w:hint="eastAsia"/>
        </w:rPr>
        <w:t>传入参数：</w:t>
      </w:r>
      <w:proofErr w:type="spellStart"/>
      <w:r w:rsidRPr="00F36E17">
        <w:t>Write_address</w:t>
      </w:r>
      <w:proofErr w:type="spellEnd"/>
      <w:r>
        <w:rPr>
          <w:rFonts w:hint="eastAsia"/>
        </w:rPr>
        <w:t>，写入地址</w:t>
      </w:r>
    </w:p>
    <w:p w14:paraId="193B5CA8" w14:textId="417C6DCC" w:rsidR="00F36E17" w:rsidRDefault="00F36E17" w:rsidP="00F36E17">
      <w:r>
        <w:t xml:space="preserve">                    </w:t>
      </w:r>
      <w:proofErr w:type="spellStart"/>
      <w:r w:rsidRPr="00F36E17">
        <w:t>Write_value</w:t>
      </w:r>
      <w:proofErr w:type="spellEnd"/>
      <w:r>
        <w:rPr>
          <w:rFonts w:hint="eastAsia"/>
        </w:rPr>
        <w:t>，写入数据</w:t>
      </w:r>
    </w:p>
    <w:p w14:paraId="05EF90DC" w14:textId="30AE63D5" w:rsidR="00F36E17" w:rsidRDefault="00F36E17" w:rsidP="00F36E17">
      <w:r>
        <w:rPr>
          <w:rFonts w:hint="eastAsia"/>
        </w:rPr>
        <w:t>7</w:t>
      </w:r>
      <w:r>
        <w:rPr>
          <w:rFonts w:hint="eastAsia"/>
        </w:rPr>
        <w:t>）</w:t>
      </w:r>
      <w:r w:rsidRPr="00F36E17">
        <w:t xml:space="preserve">uint8_t </w:t>
      </w:r>
      <w:proofErr w:type="spellStart"/>
      <w:r w:rsidRPr="00F36E17">
        <w:t>SPI_</w:t>
      </w:r>
      <w:proofErr w:type="gramStart"/>
      <w:r w:rsidRPr="00F36E17">
        <w:t>ReadByte</w:t>
      </w:r>
      <w:proofErr w:type="spellEnd"/>
      <w:r w:rsidRPr="00F36E17">
        <w:t>(</w:t>
      </w:r>
      <w:proofErr w:type="gramEnd"/>
      <w:r w:rsidRPr="00F36E17">
        <w:t xml:space="preserve">uint8_t </w:t>
      </w:r>
      <w:proofErr w:type="spellStart"/>
      <w:r w:rsidRPr="00F36E17">
        <w:t>Read_address</w:t>
      </w:r>
      <w:proofErr w:type="spellEnd"/>
      <w:r w:rsidRPr="00F36E17">
        <w:t>)</w:t>
      </w:r>
    </w:p>
    <w:p w14:paraId="5294F16E" w14:textId="779C1F75" w:rsidR="00F36E17" w:rsidRDefault="00F36E17" w:rsidP="00F36E17">
      <w:r>
        <w:tab/>
      </w:r>
      <w:r>
        <w:rPr>
          <w:rFonts w:hint="eastAsia"/>
        </w:rPr>
        <w:t>SPI</w:t>
      </w:r>
      <w:r>
        <w:rPr>
          <w:rFonts w:hint="eastAsia"/>
        </w:rPr>
        <w:t>通信中</w:t>
      </w:r>
      <w:r w:rsidR="00CC4E0C">
        <w:rPr>
          <w:rFonts w:hint="eastAsia"/>
        </w:rPr>
        <w:t>读</w:t>
      </w:r>
      <w:r>
        <w:rPr>
          <w:rFonts w:hint="eastAsia"/>
        </w:rPr>
        <w:t>单字节</w:t>
      </w:r>
    </w:p>
    <w:p w14:paraId="5D8D046C" w14:textId="14F8758A" w:rsidR="00F36E17" w:rsidRDefault="00F36E17" w:rsidP="00F36E17">
      <w:r>
        <w:rPr>
          <w:rFonts w:hint="eastAsia"/>
        </w:rPr>
        <w:t>传入参数：</w:t>
      </w:r>
      <w:proofErr w:type="spellStart"/>
      <w:r w:rsidR="00CC4E0C" w:rsidRPr="00CC4E0C">
        <w:t>Read_address</w:t>
      </w:r>
      <w:proofErr w:type="spellEnd"/>
      <w:r>
        <w:rPr>
          <w:rFonts w:hint="eastAsia"/>
        </w:rPr>
        <w:t>，</w:t>
      </w:r>
      <w:r w:rsidR="00CC4E0C">
        <w:rPr>
          <w:rFonts w:hint="eastAsia"/>
        </w:rPr>
        <w:t>需要读的数据所在的地址</w:t>
      </w:r>
    </w:p>
    <w:p w14:paraId="731B4357" w14:textId="76B5C83E" w:rsidR="00CC4E0C" w:rsidRDefault="00C06EEE" w:rsidP="00F36E17">
      <w:r>
        <w:rPr>
          <w:rFonts w:hint="eastAsia"/>
        </w:rPr>
        <w:t>8</w:t>
      </w:r>
      <w:r w:rsidR="00CC4E0C">
        <w:rPr>
          <w:rFonts w:hint="eastAsia"/>
        </w:rPr>
        <w:t>）</w:t>
      </w:r>
      <w:r w:rsidR="00CC4E0C" w:rsidRPr="00CC4E0C">
        <w:t xml:space="preserve">void </w:t>
      </w:r>
      <w:proofErr w:type="spellStart"/>
      <w:r w:rsidR="00CC4E0C" w:rsidRPr="00CC4E0C">
        <w:t>SPI_</w:t>
      </w:r>
      <w:proofErr w:type="gramStart"/>
      <w:r w:rsidR="00CC4E0C" w:rsidRPr="00CC4E0C">
        <w:t>Read</w:t>
      </w:r>
      <w:proofErr w:type="spellEnd"/>
      <w:r w:rsidR="00CC4E0C" w:rsidRPr="00CC4E0C">
        <w:t>(</w:t>
      </w:r>
      <w:proofErr w:type="gramEnd"/>
      <w:r w:rsidR="00CC4E0C" w:rsidRPr="00CC4E0C">
        <w:t xml:space="preserve">uint8_t </w:t>
      </w:r>
      <w:proofErr w:type="spellStart"/>
      <w:r w:rsidR="00CC4E0C" w:rsidRPr="00CC4E0C">
        <w:t>Read_address</w:t>
      </w:r>
      <w:proofErr w:type="spellEnd"/>
      <w:r w:rsidR="00CC4E0C" w:rsidRPr="00CC4E0C">
        <w:t>, uint8_t *</w:t>
      </w:r>
      <w:proofErr w:type="spellStart"/>
      <w:r w:rsidR="00CC4E0C" w:rsidRPr="00CC4E0C">
        <w:t>Read_buff</w:t>
      </w:r>
      <w:proofErr w:type="spellEnd"/>
      <w:r w:rsidR="00CC4E0C" w:rsidRPr="00CC4E0C">
        <w:t xml:space="preserve">, uint8_t </w:t>
      </w:r>
      <w:proofErr w:type="spellStart"/>
      <w:r w:rsidR="00CC4E0C" w:rsidRPr="00CC4E0C">
        <w:t>Read_nBytes</w:t>
      </w:r>
      <w:proofErr w:type="spellEnd"/>
      <w:r w:rsidR="00CC4E0C" w:rsidRPr="00CC4E0C">
        <w:t>)</w:t>
      </w:r>
    </w:p>
    <w:p w14:paraId="540A68D0" w14:textId="7B01261E" w:rsidR="00CC4E0C" w:rsidRDefault="00CC4E0C" w:rsidP="00F36E17">
      <w:r>
        <w:tab/>
      </w:r>
      <w:r>
        <w:rPr>
          <w:rFonts w:hint="eastAsia"/>
        </w:rPr>
        <w:t>SPI</w:t>
      </w:r>
      <w:r>
        <w:rPr>
          <w:rFonts w:hint="eastAsia"/>
        </w:rPr>
        <w:t>通信读多字节</w:t>
      </w:r>
    </w:p>
    <w:p w14:paraId="50ECE82C" w14:textId="77777777" w:rsidR="00CC4E0C" w:rsidRDefault="00CC4E0C" w:rsidP="00CC4E0C">
      <w:r>
        <w:rPr>
          <w:rFonts w:hint="eastAsia"/>
        </w:rPr>
        <w:t>传入参数：</w:t>
      </w:r>
      <w:proofErr w:type="spellStart"/>
      <w:r w:rsidRPr="00CC4E0C">
        <w:t>Read_address</w:t>
      </w:r>
      <w:proofErr w:type="spellEnd"/>
      <w:r>
        <w:rPr>
          <w:rFonts w:hint="eastAsia"/>
        </w:rPr>
        <w:t>，需要读的数据所在的地址</w:t>
      </w:r>
    </w:p>
    <w:p w14:paraId="762051BE" w14:textId="22E33D84" w:rsidR="00CC4E0C" w:rsidRDefault="00CC4E0C" w:rsidP="00F36E17">
      <w:r>
        <w:tab/>
        <w:t xml:space="preserve">       </w:t>
      </w:r>
      <w:proofErr w:type="spellStart"/>
      <w:r w:rsidRPr="00CC4E0C">
        <w:t>Read_buff</w:t>
      </w:r>
      <w:proofErr w:type="spellEnd"/>
      <w:r>
        <w:rPr>
          <w:rFonts w:hint="eastAsia"/>
        </w:rPr>
        <w:t>，</w:t>
      </w:r>
      <w:r w:rsidR="00084CE6">
        <w:rPr>
          <w:rFonts w:hint="eastAsia"/>
        </w:rPr>
        <w:t>指向数据所在地址的指针</w:t>
      </w:r>
    </w:p>
    <w:p w14:paraId="02BBA64E" w14:textId="7FAC96EC" w:rsidR="00F22F0C" w:rsidRDefault="00F22F0C" w:rsidP="00F36E17">
      <w:r>
        <w:lastRenderedPageBreak/>
        <w:tab/>
        <w:t xml:space="preserve">       </w:t>
      </w:r>
      <w:proofErr w:type="spellStart"/>
      <w:r w:rsidRPr="00F22F0C">
        <w:t>Read_nBytes</w:t>
      </w:r>
      <w:proofErr w:type="spellEnd"/>
      <w:r>
        <w:rPr>
          <w:rFonts w:hint="eastAsia"/>
        </w:rPr>
        <w:t>，读取多字节的个数</w:t>
      </w:r>
    </w:p>
    <w:p w14:paraId="1B26D426" w14:textId="6A63985A" w:rsidR="00C06EEE" w:rsidRDefault="00C06EEE" w:rsidP="00F36E17">
      <w:r>
        <w:rPr>
          <w:rFonts w:hint="eastAsia"/>
        </w:rPr>
        <w:t>9</w:t>
      </w:r>
      <w:r>
        <w:rPr>
          <w:rFonts w:hint="eastAsia"/>
        </w:rPr>
        <w:t>）</w:t>
      </w:r>
      <w:r w:rsidRPr="00C06EEE">
        <w:t>void SPIM1_CS_</w:t>
      </w:r>
      <w:proofErr w:type="gramStart"/>
      <w:r w:rsidRPr="00C06EEE">
        <w:t>LOW(</w:t>
      </w:r>
      <w:proofErr w:type="gramEnd"/>
      <w:r w:rsidRPr="00C06EEE">
        <w:t>)</w:t>
      </w:r>
    </w:p>
    <w:p w14:paraId="09D89595" w14:textId="1910F353" w:rsidR="00C06EEE" w:rsidRDefault="00C06EEE" w:rsidP="00F36E17">
      <w:r>
        <w:tab/>
      </w:r>
      <w:r>
        <w:rPr>
          <w:rFonts w:hint="eastAsia"/>
        </w:rPr>
        <w:t>使能</w:t>
      </w:r>
      <w:r>
        <w:t>SS(CS)</w:t>
      </w:r>
      <w:r>
        <w:rPr>
          <w:rFonts w:hint="eastAsia"/>
        </w:rPr>
        <w:t>片选引脚</w:t>
      </w:r>
      <w:proofErr w:type="gramStart"/>
      <w:r>
        <w:rPr>
          <w:rFonts w:hint="eastAsia"/>
        </w:rPr>
        <w:t>输出低</w:t>
      </w:r>
      <w:proofErr w:type="gramEnd"/>
      <w:r>
        <w:rPr>
          <w:rFonts w:hint="eastAsia"/>
        </w:rPr>
        <w:t>电平</w:t>
      </w:r>
    </w:p>
    <w:p w14:paraId="2C8D7B67" w14:textId="614355DA" w:rsidR="00C06EEE" w:rsidRDefault="00C06EEE" w:rsidP="00C06EEE">
      <w:r>
        <w:rPr>
          <w:rFonts w:hint="eastAsia"/>
        </w:rPr>
        <w:t>9</w:t>
      </w:r>
      <w:r>
        <w:rPr>
          <w:rFonts w:hint="eastAsia"/>
        </w:rPr>
        <w:t>）</w:t>
      </w:r>
      <w:r w:rsidRPr="00C06EEE">
        <w:t>void SPIM1_CS_</w:t>
      </w:r>
      <w:proofErr w:type="gramStart"/>
      <w:r>
        <w:rPr>
          <w:rFonts w:hint="eastAsia"/>
        </w:rPr>
        <w:t>HIGH</w:t>
      </w:r>
      <w:r w:rsidRPr="00C06EEE">
        <w:t>(</w:t>
      </w:r>
      <w:proofErr w:type="gramEnd"/>
      <w:r w:rsidRPr="00C06EEE">
        <w:t>)</w:t>
      </w:r>
    </w:p>
    <w:p w14:paraId="3A53666F" w14:textId="1315466F" w:rsidR="00C06EEE" w:rsidRDefault="00C06EEE" w:rsidP="00F36E17">
      <w:r>
        <w:tab/>
      </w:r>
      <w:r>
        <w:rPr>
          <w:rFonts w:hint="eastAsia"/>
        </w:rPr>
        <w:t>使能</w:t>
      </w:r>
      <w:r>
        <w:t>SS(CS)</w:t>
      </w:r>
      <w:r>
        <w:rPr>
          <w:rFonts w:hint="eastAsia"/>
        </w:rPr>
        <w:t>片选引脚输出高电平</w:t>
      </w:r>
    </w:p>
    <w:p w14:paraId="62EF8B38" w14:textId="4524F143" w:rsidR="001C0646" w:rsidRDefault="00F3523D" w:rsidP="00F3523D">
      <w:pPr>
        <w:pStyle w:val="Heading2"/>
      </w:pPr>
      <w:bookmarkStart w:id="4" w:name="_Toc5955386"/>
      <w:r>
        <w:rPr>
          <w:rFonts w:hint="eastAsia"/>
        </w:rPr>
        <w:t>3.max</w:t>
      </w:r>
      <w:r w:rsidR="00A90668">
        <w:t>31865</w:t>
      </w:r>
      <w:r>
        <w:rPr>
          <w:rFonts w:hint="eastAsia"/>
        </w:rPr>
        <w:t>层功能</w:t>
      </w:r>
      <w:bookmarkEnd w:id="4"/>
    </w:p>
    <w:p w14:paraId="70343450" w14:textId="712A2351" w:rsidR="00C54D1A" w:rsidRDefault="00C54D1A" w:rsidP="00C54D1A">
      <w:r>
        <w:tab/>
      </w:r>
      <w:r w:rsidR="002D6227">
        <w:t>M</w:t>
      </w:r>
      <w:r>
        <w:t>ax</w:t>
      </w:r>
      <w:r w:rsidR="002D6227">
        <w:rPr>
          <w:rFonts w:hint="eastAsia"/>
        </w:rPr>
        <w:t>31865</w:t>
      </w:r>
      <w:r>
        <w:rPr>
          <w:rFonts w:hint="eastAsia"/>
        </w:rPr>
        <w:t>层提供</w:t>
      </w:r>
      <w:r w:rsidR="006778A5">
        <w:rPr>
          <w:rFonts w:hint="eastAsia"/>
        </w:rPr>
        <w:t>控制</w:t>
      </w:r>
      <w:r w:rsidR="006778A5">
        <w:rPr>
          <w:rFonts w:hint="eastAsia"/>
        </w:rPr>
        <w:t>max</w:t>
      </w:r>
      <w:r w:rsidR="002D6227">
        <w:rPr>
          <w:rFonts w:hint="eastAsia"/>
        </w:rPr>
        <w:t>31865</w:t>
      </w:r>
      <w:r w:rsidR="006778A5">
        <w:rPr>
          <w:rFonts w:hint="eastAsia"/>
        </w:rPr>
        <w:t>芯片</w:t>
      </w:r>
      <w:r w:rsidR="006778A5">
        <w:rPr>
          <w:rFonts w:hint="eastAsia"/>
        </w:rPr>
        <w:t>8</w:t>
      </w:r>
      <w:r w:rsidR="006778A5">
        <w:rPr>
          <w:rFonts w:hint="eastAsia"/>
        </w:rPr>
        <w:t>路</w:t>
      </w:r>
      <w:r w:rsidR="009A6FBA">
        <w:rPr>
          <w:rFonts w:hint="eastAsia"/>
        </w:rPr>
        <w:t>实现</w:t>
      </w:r>
      <w:r w:rsidR="009A6FBA">
        <w:rPr>
          <w:rFonts w:hint="eastAsia"/>
        </w:rPr>
        <w:t>S</w:t>
      </w:r>
      <w:r w:rsidR="009A6FBA">
        <w:t>PI</w:t>
      </w:r>
      <w:r w:rsidR="009A6FBA">
        <w:rPr>
          <w:rFonts w:hint="eastAsia"/>
        </w:rPr>
        <w:t>通信</w:t>
      </w:r>
      <w:r w:rsidR="006778A5">
        <w:rPr>
          <w:rFonts w:hint="eastAsia"/>
        </w:rPr>
        <w:t>功能。函数实现如下：</w:t>
      </w:r>
    </w:p>
    <w:p w14:paraId="0FE689ED" w14:textId="6C6A0A46" w:rsidR="006778A5" w:rsidRDefault="00B209F9" w:rsidP="00B209F9">
      <w:r>
        <w:rPr>
          <w:rFonts w:hint="eastAsia"/>
        </w:rPr>
        <w:t>1</w:t>
      </w:r>
      <w:r>
        <w:rPr>
          <w:rFonts w:hint="eastAsia"/>
        </w:rPr>
        <w:t>）</w:t>
      </w:r>
      <w:r w:rsidR="009A6FBA" w:rsidRPr="009A6FBA">
        <w:t>void max31865_</w:t>
      </w:r>
      <w:proofErr w:type="gramStart"/>
      <w:r w:rsidR="009A6FBA" w:rsidRPr="009A6FBA">
        <w:t>init(</w:t>
      </w:r>
      <w:proofErr w:type="gramEnd"/>
      <w:r w:rsidR="009A6FBA" w:rsidRPr="009A6FBA">
        <w:t>max31865_configuration* configuration)</w:t>
      </w:r>
    </w:p>
    <w:p w14:paraId="147A0BDC" w14:textId="55EB732E" w:rsidR="00B209F9" w:rsidRDefault="00B209F9" w:rsidP="00B209F9">
      <w:r>
        <w:tab/>
      </w:r>
      <w:r w:rsidR="009A6FBA">
        <w:rPr>
          <w:rFonts w:hint="eastAsia"/>
        </w:rPr>
        <w:t>初始化</w:t>
      </w:r>
      <w:r w:rsidR="009A6FBA">
        <w:rPr>
          <w:rFonts w:hint="eastAsia"/>
        </w:rPr>
        <w:t>MAX</w:t>
      </w:r>
      <w:r w:rsidR="009A6FBA">
        <w:t>31865</w:t>
      </w:r>
      <w:r>
        <w:rPr>
          <w:rFonts w:hint="eastAsia"/>
        </w:rPr>
        <w:t>。</w:t>
      </w:r>
    </w:p>
    <w:p w14:paraId="3970F50A" w14:textId="77777777" w:rsidR="009A6FBA" w:rsidRDefault="00B209F9" w:rsidP="00B209F9">
      <w:r>
        <w:rPr>
          <w:rFonts w:hint="eastAsia"/>
        </w:rPr>
        <w:t>传入参数：</w:t>
      </w:r>
      <w:r w:rsidR="009A6FBA" w:rsidRPr="009A6FBA">
        <w:t>configuration</w:t>
      </w:r>
      <w:r>
        <w:rPr>
          <w:rFonts w:hint="eastAsia"/>
        </w:rPr>
        <w:t>，</w:t>
      </w:r>
      <w:r w:rsidR="009A6FBA">
        <w:rPr>
          <w:rFonts w:hint="eastAsia"/>
        </w:rPr>
        <w:t>配置</w:t>
      </w:r>
      <w:r w:rsidR="009A6FBA">
        <w:rPr>
          <w:rFonts w:hint="eastAsia"/>
        </w:rPr>
        <w:t>MAX</w:t>
      </w:r>
      <w:r w:rsidR="009A6FBA">
        <w:t>31865</w:t>
      </w:r>
      <w:r w:rsidR="009A6FBA">
        <w:rPr>
          <w:rFonts w:hint="eastAsia"/>
        </w:rPr>
        <w:t>初始化的结构体指针</w:t>
      </w:r>
      <w:r w:rsidR="00FA75B1">
        <w:rPr>
          <w:rFonts w:hint="eastAsia"/>
        </w:rPr>
        <w:t>。</w:t>
      </w:r>
    </w:p>
    <w:p w14:paraId="47E8A491" w14:textId="77777777" w:rsidR="009A6FBA" w:rsidRDefault="00A876AE" w:rsidP="00B209F9">
      <w:r>
        <w:rPr>
          <w:rFonts w:hint="eastAsia"/>
        </w:rPr>
        <w:t>2</w:t>
      </w:r>
      <w:r>
        <w:rPr>
          <w:rFonts w:hint="eastAsia"/>
        </w:rPr>
        <w:t>）</w:t>
      </w:r>
      <w:r w:rsidR="009A6FBA" w:rsidRPr="009A6FBA">
        <w:t>void max31865_</w:t>
      </w:r>
      <w:proofErr w:type="gramStart"/>
      <w:r w:rsidR="009A6FBA" w:rsidRPr="009A6FBA">
        <w:t>startconverntion(</w:t>
      </w:r>
      <w:proofErr w:type="gramEnd"/>
      <w:r w:rsidR="009A6FBA" w:rsidRPr="009A6FBA">
        <w:t xml:space="preserve">uint8_t </w:t>
      </w:r>
      <w:proofErr w:type="spellStart"/>
      <w:r w:rsidR="009A6FBA" w:rsidRPr="009A6FBA">
        <w:t>uch_conversion_mode</w:t>
      </w:r>
      <w:proofErr w:type="spellEnd"/>
      <w:r w:rsidR="009A6FBA" w:rsidRPr="009A6FBA">
        <w:t xml:space="preserve">, uint8_t </w:t>
      </w:r>
      <w:proofErr w:type="spellStart"/>
      <w:r w:rsidR="009A6FBA" w:rsidRPr="009A6FBA">
        <w:t>fault_decet_mode</w:t>
      </w:r>
      <w:proofErr w:type="spellEnd"/>
      <w:r w:rsidR="009A6FBA" w:rsidRPr="009A6FBA">
        <w:t>)</w:t>
      </w:r>
    </w:p>
    <w:p w14:paraId="1977FB62" w14:textId="031C380D" w:rsidR="00A876AE" w:rsidRDefault="00A876AE" w:rsidP="00B209F9">
      <w:r>
        <w:tab/>
      </w:r>
      <w:r w:rsidR="009A6FBA">
        <w:rPr>
          <w:rFonts w:hint="eastAsia"/>
        </w:rPr>
        <w:t>使能</w:t>
      </w:r>
      <w:r w:rsidR="009A6FBA">
        <w:rPr>
          <w:rFonts w:hint="eastAsia"/>
        </w:rPr>
        <w:t>MAX</w:t>
      </w:r>
      <w:r w:rsidR="009A6FBA">
        <w:t>31865</w:t>
      </w:r>
      <w:r w:rsidR="009A6FBA">
        <w:rPr>
          <w:rFonts w:hint="eastAsia"/>
        </w:rPr>
        <w:t>开始进行温度转换</w:t>
      </w:r>
      <w:r w:rsidR="00C11EA0">
        <w:rPr>
          <w:rFonts w:hint="eastAsia"/>
        </w:rPr>
        <w:t>。</w:t>
      </w:r>
    </w:p>
    <w:p w14:paraId="22854864" w14:textId="573411C7" w:rsidR="00C11EA0" w:rsidRDefault="00C11EA0" w:rsidP="00B209F9">
      <w:r>
        <w:rPr>
          <w:rFonts w:hint="eastAsia"/>
        </w:rPr>
        <w:t>传入参数：</w:t>
      </w:r>
      <w:proofErr w:type="spellStart"/>
      <w:r w:rsidR="009A6FBA" w:rsidRPr="009A6FBA">
        <w:t>conversion_mode</w:t>
      </w:r>
      <w:proofErr w:type="spellEnd"/>
      <w:r w:rsidR="005801FC">
        <w:rPr>
          <w:rFonts w:hint="eastAsia"/>
        </w:rPr>
        <w:t>，</w:t>
      </w:r>
      <w:r w:rsidR="0064376F">
        <w:rPr>
          <w:rFonts w:hint="eastAsia"/>
        </w:rPr>
        <w:t>转换模式</w:t>
      </w:r>
      <w:r w:rsidR="005801FC">
        <w:rPr>
          <w:rFonts w:hint="eastAsia"/>
        </w:rPr>
        <w:t>，</w:t>
      </w:r>
      <w:r w:rsidR="0064376F">
        <w:rPr>
          <w:rFonts w:hint="eastAsia"/>
        </w:rPr>
        <w:t>有三种模式可选，</w:t>
      </w:r>
      <w:proofErr w:type="spellStart"/>
      <w:r w:rsidR="0064376F" w:rsidRPr="0064376F">
        <w:t>Stop_Conversion_Bit</w:t>
      </w:r>
      <w:proofErr w:type="spellEnd"/>
      <w:r w:rsidR="0064376F">
        <w:rPr>
          <w:rFonts w:hint="eastAsia"/>
        </w:rPr>
        <w:t>，</w:t>
      </w:r>
      <w:proofErr w:type="spellStart"/>
      <w:r w:rsidR="0064376F" w:rsidRPr="0064376F">
        <w:t>One_Shot_Conversion</w:t>
      </w:r>
      <w:proofErr w:type="spellEnd"/>
      <w:r w:rsidR="0064376F">
        <w:rPr>
          <w:rFonts w:hint="eastAsia"/>
        </w:rPr>
        <w:t>，</w:t>
      </w:r>
      <w:proofErr w:type="spellStart"/>
      <w:r w:rsidR="0064376F" w:rsidRPr="0064376F">
        <w:t>Automatic_Conversion</w:t>
      </w:r>
      <w:proofErr w:type="spellEnd"/>
      <w:r w:rsidR="005801FC">
        <w:rPr>
          <w:rFonts w:hint="eastAsia"/>
        </w:rPr>
        <w:t>。</w:t>
      </w:r>
    </w:p>
    <w:p w14:paraId="603B1B11" w14:textId="1BB21B5E" w:rsidR="005801FC" w:rsidRDefault="005801FC" w:rsidP="00B209F9">
      <w:r>
        <w:tab/>
        <w:t xml:space="preserve">       </w:t>
      </w:r>
      <w:proofErr w:type="spellStart"/>
      <w:r w:rsidR="009A6FBA" w:rsidRPr="009A6FBA">
        <w:t>fault_decet_mode</w:t>
      </w:r>
      <w:proofErr w:type="spellEnd"/>
      <w:r>
        <w:rPr>
          <w:rFonts w:hint="eastAsia"/>
        </w:rPr>
        <w:t>，</w:t>
      </w:r>
      <w:r w:rsidR="0064376F">
        <w:rPr>
          <w:rFonts w:hint="eastAsia"/>
        </w:rPr>
        <w:t>错误检测模式，有四种模式可选，</w:t>
      </w:r>
      <w:proofErr w:type="spellStart"/>
      <w:r w:rsidR="0064376F" w:rsidRPr="0064376F">
        <w:t>Fault_No_Action</w:t>
      </w:r>
      <w:proofErr w:type="spellEnd"/>
      <w:r w:rsidR="0064376F">
        <w:rPr>
          <w:rFonts w:hint="eastAsia"/>
        </w:rPr>
        <w:t>，</w:t>
      </w:r>
      <w:proofErr w:type="spellStart"/>
      <w:r w:rsidR="0064376F" w:rsidRPr="0064376F">
        <w:t>Fault_Enable_Auto</w:t>
      </w:r>
      <w:proofErr w:type="spellEnd"/>
      <w:r w:rsidR="0064376F">
        <w:rPr>
          <w:rFonts w:hint="eastAsia"/>
        </w:rPr>
        <w:t>，</w:t>
      </w:r>
      <w:r w:rsidR="0064376F" w:rsidRPr="0064376F">
        <w:t>Fault_Enable_Manual_cl</w:t>
      </w:r>
      <w:r w:rsidR="0064376F">
        <w:rPr>
          <w:rFonts w:hint="eastAsia"/>
        </w:rPr>
        <w:t>1</w:t>
      </w:r>
      <w:r w:rsidR="0064376F">
        <w:rPr>
          <w:rFonts w:hint="eastAsia"/>
        </w:rPr>
        <w:t>，</w:t>
      </w:r>
      <w:r w:rsidR="0064376F" w:rsidRPr="0064376F">
        <w:t>Fault_Enable_Manual_cl2</w:t>
      </w:r>
      <w:r w:rsidR="0064376F">
        <w:rPr>
          <w:rFonts w:hint="eastAsia"/>
        </w:rPr>
        <w:t>。</w:t>
      </w:r>
    </w:p>
    <w:p w14:paraId="0B6A8EED" w14:textId="77777777" w:rsidR="0064376F" w:rsidRDefault="005801FC" w:rsidP="00B209F9">
      <w:r>
        <w:rPr>
          <w:rFonts w:hint="eastAsia"/>
        </w:rPr>
        <w:t>3</w:t>
      </w:r>
      <w:r>
        <w:rPr>
          <w:rFonts w:hint="eastAsia"/>
        </w:rPr>
        <w:t>）</w:t>
      </w:r>
      <w:r w:rsidR="0064376F" w:rsidRPr="0064376F">
        <w:t>void max31865_stopconverntion(void)</w:t>
      </w:r>
    </w:p>
    <w:p w14:paraId="31ACE019" w14:textId="2B8E5B4A" w:rsidR="005801FC" w:rsidRDefault="005801FC" w:rsidP="00B209F9">
      <w:r>
        <w:tab/>
      </w:r>
      <w:r w:rsidR="0064376F">
        <w:rPr>
          <w:rFonts w:hint="eastAsia"/>
        </w:rPr>
        <w:t>MAX</w:t>
      </w:r>
      <w:r w:rsidR="0064376F">
        <w:t>31865</w:t>
      </w:r>
      <w:r w:rsidR="0064376F">
        <w:rPr>
          <w:rFonts w:hint="eastAsia"/>
        </w:rPr>
        <w:t>停止进行温度转换</w:t>
      </w:r>
      <w:r w:rsidR="001C1754">
        <w:rPr>
          <w:rFonts w:hint="eastAsia"/>
        </w:rPr>
        <w:t>。</w:t>
      </w:r>
    </w:p>
    <w:p w14:paraId="48205841" w14:textId="049B2E6A" w:rsidR="001C1754" w:rsidRDefault="001C1754" w:rsidP="00B209F9">
      <w:r>
        <w:rPr>
          <w:rFonts w:hint="eastAsia"/>
        </w:rPr>
        <w:t>传入参数：</w:t>
      </w:r>
      <w:r w:rsidR="00E96022">
        <w:rPr>
          <w:rFonts w:hint="eastAsia"/>
        </w:rPr>
        <w:t>void</w:t>
      </w:r>
    </w:p>
    <w:p w14:paraId="5F975DC8" w14:textId="77777777" w:rsidR="00D46DFD" w:rsidRDefault="008441A1" w:rsidP="00B209F9">
      <w:r>
        <w:rPr>
          <w:rFonts w:hint="eastAsia"/>
        </w:rPr>
        <w:t>4</w:t>
      </w:r>
      <w:r>
        <w:rPr>
          <w:rFonts w:hint="eastAsia"/>
        </w:rPr>
        <w:t>）</w:t>
      </w:r>
      <w:r w:rsidR="00D46DFD" w:rsidRPr="00D46DFD">
        <w:t>void max31865_clearfaultstatus(void)</w:t>
      </w:r>
    </w:p>
    <w:p w14:paraId="1F62558B" w14:textId="6E280119" w:rsidR="008441A1" w:rsidRDefault="008441A1" w:rsidP="00B209F9">
      <w:r>
        <w:tab/>
      </w:r>
      <w:r w:rsidR="00D46DFD">
        <w:rPr>
          <w:rFonts w:hint="eastAsia"/>
        </w:rPr>
        <w:t>清除</w:t>
      </w:r>
      <w:r w:rsidR="00B1471C">
        <w:t>MAX31865</w:t>
      </w:r>
      <w:r w:rsidR="00D46DFD">
        <w:rPr>
          <w:rFonts w:hint="eastAsia"/>
        </w:rPr>
        <w:t>错误状态</w:t>
      </w:r>
      <w:r w:rsidR="00B1471C">
        <w:rPr>
          <w:rFonts w:hint="eastAsia"/>
        </w:rPr>
        <w:t>，</w:t>
      </w:r>
      <w:r w:rsidR="009525FD">
        <w:rPr>
          <w:rFonts w:hint="eastAsia"/>
        </w:rPr>
        <w:t>在一次循环末尾</w:t>
      </w:r>
      <w:r w:rsidR="008C59E2">
        <w:rPr>
          <w:rFonts w:hint="eastAsia"/>
        </w:rPr>
        <w:t>处</w:t>
      </w:r>
      <w:r w:rsidR="009525FD">
        <w:rPr>
          <w:rFonts w:hint="eastAsia"/>
        </w:rPr>
        <w:t>使用</w:t>
      </w:r>
      <w:r>
        <w:rPr>
          <w:rFonts w:hint="eastAsia"/>
        </w:rPr>
        <w:t>。</w:t>
      </w:r>
    </w:p>
    <w:p w14:paraId="32A9D339" w14:textId="444AD6EE" w:rsidR="008441A1" w:rsidRDefault="008441A1" w:rsidP="008441A1">
      <w:r>
        <w:rPr>
          <w:rFonts w:hint="eastAsia"/>
        </w:rPr>
        <w:t>传入参数：</w:t>
      </w:r>
      <w:r w:rsidR="00D46DFD">
        <w:rPr>
          <w:rFonts w:hint="eastAsia"/>
        </w:rPr>
        <w:t>void</w:t>
      </w:r>
    </w:p>
    <w:p w14:paraId="14B1D13B" w14:textId="77777777" w:rsidR="008C59E2" w:rsidRDefault="0018638E" w:rsidP="00FB3464">
      <w:r>
        <w:rPr>
          <w:rFonts w:hint="eastAsia"/>
        </w:rPr>
        <w:t>5</w:t>
      </w:r>
      <w:r>
        <w:rPr>
          <w:rFonts w:hint="eastAsia"/>
        </w:rPr>
        <w:t>）</w:t>
      </w:r>
      <w:r w:rsidR="008C59E2" w:rsidRPr="008C59E2">
        <w:t xml:space="preserve">void </w:t>
      </w:r>
      <w:proofErr w:type="spellStart"/>
      <w:r w:rsidR="008C59E2" w:rsidRPr="008C59E2">
        <w:t>fault_</w:t>
      </w:r>
      <w:proofErr w:type="gramStart"/>
      <w:r w:rsidR="008C59E2" w:rsidRPr="008C59E2">
        <w:t>detectioncyclecontrol</w:t>
      </w:r>
      <w:proofErr w:type="spellEnd"/>
      <w:r w:rsidR="008C59E2" w:rsidRPr="008C59E2">
        <w:t>(</w:t>
      </w:r>
      <w:proofErr w:type="gramEnd"/>
      <w:r w:rsidR="008C59E2" w:rsidRPr="008C59E2">
        <w:t xml:space="preserve">uint8_t </w:t>
      </w:r>
      <w:proofErr w:type="spellStart"/>
      <w:r w:rsidR="008C59E2" w:rsidRPr="008C59E2">
        <w:t>uch_fault_detection_mode</w:t>
      </w:r>
      <w:proofErr w:type="spellEnd"/>
      <w:r w:rsidR="008C59E2" w:rsidRPr="008C59E2">
        <w:t>)</w:t>
      </w:r>
    </w:p>
    <w:p w14:paraId="60256204" w14:textId="07ACB60F" w:rsidR="0018638E" w:rsidRDefault="0018638E" w:rsidP="00FB3464">
      <w:r>
        <w:tab/>
      </w:r>
      <w:r w:rsidR="008C59E2">
        <w:rPr>
          <w:rFonts w:hint="eastAsia"/>
        </w:rPr>
        <w:t>周期性进行错误状态检测</w:t>
      </w:r>
      <w:r>
        <w:rPr>
          <w:rFonts w:hint="eastAsia"/>
        </w:rPr>
        <w:t>。</w:t>
      </w:r>
    </w:p>
    <w:p w14:paraId="372F34A6" w14:textId="2B950B08" w:rsidR="00A331DE" w:rsidRDefault="00F673D8" w:rsidP="00A331DE">
      <w:r>
        <w:rPr>
          <w:rFonts w:hint="eastAsia"/>
        </w:rPr>
        <w:lastRenderedPageBreak/>
        <w:t>传入参数</w:t>
      </w:r>
      <w:r w:rsidR="00A331DE">
        <w:rPr>
          <w:rFonts w:hint="eastAsia"/>
        </w:rPr>
        <w:t>：</w:t>
      </w:r>
      <w:proofErr w:type="spellStart"/>
      <w:r w:rsidR="008C59E2" w:rsidRPr="008C59E2">
        <w:t>uch_fault_detection_mode</w:t>
      </w:r>
      <w:proofErr w:type="spellEnd"/>
      <w:r w:rsidR="00A331DE">
        <w:rPr>
          <w:rFonts w:hint="eastAsia"/>
        </w:rPr>
        <w:t>，</w:t>
      </w:r>
      <w:r w:rsidR="008C59E2">
        <w:rPr>
          <w:rFonts w:hint="eastAsia"/>
        </w:rPr>
        <w:t>错误检测模式</w:t>
      </w:r>
      <w:r w:rsidR="0038401D">
        <w:rPr>
          <w:rFonts w:hint="eastAsia"/>
        </w:rPr>
        <w:t>；</w:t>
      </w:r>
    </w:p>
    <w:p w14:paraId="1E058359" w14:textId="768B5AD7" w:rsidR="00183B94" w:rsidRDefault="00C3755E" w:rsidP="00A331DE">
      <w:r>
        <w:rPr>
          <w:rFonts w:hint="eastAsia"/>
        </w:rPr>
        <w:t>6</w:t>
      </w:r>
      <w:r>
        <w:rPr>
          <w:rFonts w:hint="eastAsia"/>
        </w:rPr>
        <w:t>）</w:t>
      </w:r>
      <w:r w:rsidR="00666144" w:rsidRPr="00666144">
        <w:t xml:space="preserve">void </w:t>
      </w:r>
      <w:proofErr w:type="spellStart"/>
      <w:r w:rsidR="00666144" w:rsidRPr="00666144">
        <w:t>maxim_setvbias</w:t>
      </w:r>
      <w:proofErr w:type="spellEnd"/>
      <w:r w:rsidR="00666144" w:rsidRPr="00666144">
        <w:t>(void)</w:t>
      </w:r>
    </w:p>
    <w:p w14:paraId="76D22462" w14:textId="076FF740" w:rsidR="00C3755E" w:rsidRDefault="00C3755E" w:rsidP="00A331DE">
      <w:r>
        <w:tab/>
      </w:r>
      <w:r w:rsidR="00666144">
        <w:rPr>
          <w:rFonts w:hint="eastAsia"/>
        </w:rPr>
        <w:t>使能</w:t>
      </w:r>
      <w:proofErr w:type="spellStart"/>
      <w:r w:rsidR="00666144">
        <w:rPr>
          <w:rFonts w:hint="eastAsia"/>
        </w:rPr>
        <w:t>V</w:t>
      </w:r>
      <w:r w:rsidR="00666144">
        <w:t>bias</w:t>
      </w:r>
      <w:proofErr w:type="spellEnd"/>
      <w:r>
        <w:rPr>
          <w:rFonts w:hint="eastAsia"/>
        </w:rPr>
        <w:t>。</w:t>
      </w:r>
      <w:r w:rsidR="00666144">
        <w:rPr>
          <w:rFonts w:hint="eastAsia"/>
        </w:rPr>
        <w:t>使能</w:t>
      </w:r>
      <w:proofErr w:type="spellStart"/>
      <w:r w:rsidR="00666144">
        <w:rPr>
          <w:rFonts w:hint="eastAsia"/>
        </w:rPr>
        <w:t>V</w:t>
      </w:r>
      <w:r w:rsidR="00666144">
        <w:t>bias</w:t>
      </w:r>
      <w:proofErr w:type="spellEnd"/>
      <w:r w:rsidR="00666144">
        <w:rPr>
          <w:rFonts w:hint="eastAsia"/>
        </w:rPr>
        <w:t>后可以开始进行</w:t>
      </w:r>
      <w:r w:rsidR="00666144">
        <w:rPr>
          <w:rFonts w:hint="eastAsia"/>
        </w:rPr>
        <w:t>SPI</w:t>
      </w:r>
      <w:r w:rsidR="00666144">
        <w:rPr>
          <w:rFonts w:hint="eastAsia"/>
        </w:rPr>
        <w:t>通信</w:t>
      </w:r>
    </w:p>
    <w:p w14:paraId="49D8DC61" w14:textId="3C2518A5" w:rsidR="00262742" w:rsidRDefault="00C3755E" w:rsidP="00A331DE">
      <w:r>
        <w:rPr>
          <w:rFonts w:hint="eastAsia"/>
        </w:rPr>
        <w:t>传入参数：</w:t>
      </w:r>
      <w:r w:rsidR="00390F07">
        <w:rPr>
          <w:rFonts w:hint="eastAsia"/>
        </w:rPr>
        <w:t>void</w:t>
      </w:r>
    </w:p>
    <w:p w14:paraId="74FD92FF" w14:textId="72029CF2" w:rsidR="00BA6B59" w:rsidRDefault="003C4F89" w:rsidP="00A331DE">
      <w:r>
        <w:rPr>
          <w:rFonts w:hint="eastAsia"/>
        </w:rPr>
        <w:t>7</w:t>
      </w:r>
      <w:r>
        <w:rPr>
          <w:rFonts w:hint="eastAsia"/>
        </w:rPr>
        <w:t>）</w:t>
      </w:r>
      <w:r w:rsidR="00E5529C" w:rsidRPr="00E5529C">
        <w:t xml:space="preserve">void </w:t>
      </w:r>
      <w:proofErr w:type="spellStart"/>
      <w:r w:rsidR="00E5529C" w:rsidRPr="00E5529C">
        <w:t>maxim_clearvbias</w:t>
      </w:r>
      <w:proofErr w:type="spellEnd"/>
      <w:r w:rsidR="00E5529C" w:rsidRPr="00E5529C">
        <w:t>(void)</w:t>
      </w:r>
    </w:p>
    <w:p w14:paraId="3EB633A5" w14:textId="1E015098" w:rsidR="003C4F89" w:rsidRDefault="003C4F89" w:rsidP="00A331DE">
      <w:r>
        <w:tab/>
      </w:r>
      <w:r w:rsidR="00390F07">
        <w:rPr>
          <w:rFonts w:hint="eastAsia"/>
        </w:rPr>
        <w:t>不使能</w:t>
      </w:r>
      <w:proofErr w:type="spellStart"/>
      <w:r w:rsidR="00390F07">
        <w:rPr>
          <w:rFonts w:hint="eastAsia"/>
        </w:rPr>
        <w:t>V</w:t>
      </w:r>
      <w:r w:rsidR="00390F07">
        <w:t>bias</w:t>
      </w:r>
      <w:proofErr w:type="spellEnd"/>
      <w:r w:rsidR="00390F07">
        <w:rPr>
          <w:rFonts w:hint="eastAsia"/>
        </w:rPr>
        <w:t>，关闭</w:t>
      </w:r>
      <w:proofErr w:type="spellStart"/>
      <w:r w:rsidR="00390F07">
        <w:rPr>
          <w:rFonts w:hint="eastAsia"/>
        </w:rPr>
        <w:t>Vbias</w:t>
      </w:r>
      <w:proofErr w:type="spellEnd"/>
      <w:r w:rsidR="00390F07">
        <w:rPr>
          <w:rFonts w:hint="eastAsia"/>
        </w:rPr>
        <w:t>以降低功耗</w:t>
      </w:r>
    </w:p>
    <w:p w14:paraId="3D0C27D5" w14:textId="56E44A51" w:rsidR="00265D5E" w:rsidRDefault="00EA36EC" w:rsidP="00FB3464">
      <w:r>
        <w:rPr>
          <w:rFonts w:hint="eastAsia"/>
        </w:rPr>
        <w:t>8</w:t>
      </w:r>
      <w:r>
        <w:rPr>
          <w:rFonts w:hint="eastAsia"/>
        </w:rPr>
        <w:t>）</w:t>
      </w:r>
      <w:r w:rsidR="0029601A" w:rsidRPr="0029601A">
        <w:t>void max31865_</w:t>
      </w:r>
      <w:proofErr w:type="gramStart"/>
      <w:r w:rsidR="0029601A" w:rsidRPr="0029601A">
        <w:t>writeregister(</w:t>
      </w:r>
      <w:proofErr w:type="gramEnd"/>
      <w:r w:rsidR="0029601A" w:rsidRPr="0029601A">
        <w:t xml:space="preserve">uint8_t </w:t>
      </w:r>
      <w:proofErr w:type="spellStart"/>
      <w:r w:rsidR="0029601A" w:rsidRPr="0029601A">
        <w:t>uch_register_address</w:t>
      </w:r>
      <w:proofErr w:type="spellEnd"/>
      <w:r w:rsidR="0029601A" w:rsidRPr="0029601A">
        <w:t xml:space="preserve">, uint8_t </w:t>
      </w:r>
      <w:proofErr w:type="spellStart"/>
      <w:r w:rsidR="0029601A" w:rsidRPr="0029601A">
        <w:t>uch_register_value</w:t>
      </w:r>
      <w:proofErr w:type="spellEnd"/>
      <w:r w:rsidR="0029601A" w:rsidRPr="0029601A">
        <w:t>)</w:t>
      </w:r>
    </w:p>
    <w:p w14:paraId="0DAB681C" w14:textId="1B3D2CBC" w:rsidR="00EA36EC" w:rsidRDefault="00EA36EC" w:rsidP="00FB3464">
      <w:r>
        <w:tab/>
      </w:r>
      <w:r w:rsidR="0029601A">
        <w:rPr>
          <w:rFonts w:hint="eastAsia"/>
        </w:rPr>
        <w:t>MAX</w:t>
      </w:r>
      <w:r w:rsidR="0029601A">
        <w:t>31865</w:t>
      </w:r>
      <w:r w:rsidR="0029601A">
        <w:rPr>
          <w:rFonts w:hint="eastAsia"/>
        </w:rPr>
        <w:t>向一个寄存器写</w:t>
      </w:r>
      <w:r w:rsidR="00CD1A31">
        <w:rPr>
          <w:rFonts w:hint="eastAsia"/>
        </w:rPr>
        <w:t>入单字节</w:t>
      </w:r>
      <w:r>
        <w:rPr>
          <w:rFonts w:hint="eastAsia"/>
        </w:rPr>
        <w:t>。</w:t>
      </w:r>
    </w:p>
    <w:p w14:paraId="0598112D" w14:textId="370147F9" w:rsidR="00EA36EC" w:rsidRDefault="00EA36EC" w:rsidP="00EA36EC">
      <w:r>
        <w:rPr>
          <w:rFonts w:hint="eastAsia"/>
        </w:rPr>
        <w:t>传入参数：</w:t>
      </w:r>
      <w:proofErr w:type="spellStart"/>
      <w:r w:rsidR="00CD1A31" w:rsidRPr="00CD1A31">
        <w:t>uch_register_address</w:t>
      </w:r>
      <w:proofErr w:type="spellEnd"/>
      <w:r w:rsidR="00CD1A31">
        <w:rPr>
          <w:rFonts w:hint="eastAsia"/>
        </w:rPr>
        <w:t>，写入的寄存器地址</w:t>
      </w:r>
    </w:p>
    <w:p w14:paraId="35D7A69E" w14:textId="4D0D7A3A" w:rsidR="00EA36EC" w:rsidRDefault="00CD1A31" w:rsidP="00EA36EC">
      <w:r>
        <w:t xml:space="preserve">                    </w:t>
      </w:r>
      <w:proofErr w:type="spellStart"/>
      <w:r w:rsidRPr="00CD1A31">
        <w:t>uch_register_value</w:t>
      </w:r>
      <w:proofErr w:type="spellEnd"/>
      <w:r>
        <w:rPr>
          <w:rFonts w:hint="eastAsia"/>
        </w:rPr>
        <w:t>，向寄存器相应地址中写入的</w:t>
      </w:r>
      <w:r w:rsidR="00CD2803">
        <w:rPr>
          <w:rFonts w:hint="eastAsia"/>
        </w:rPr>
        <w:t>数据</w:t>
      </w:r>
    </w:p>
    <w:p w14:paraId="698BB86E" w14:textId="4F18B1DC" w:rsidR="00B12F22" w:rsidRDefault="00B12F22" w:rsidP="00EA36EC">
      <w:r>
        <w:rPr>
          <w:rFonts w:hint="eastAsia"/>
        </w:rPr>
        <w:t>9</w:t>
      </w:r>
      <w:r>
        <w:rPr>
          <w:rFonts w:hint="eastAsia"/>
        </w:rPr>
        <w:t>）</w:t>
      </w:r>
      <w:r w:rsidR="00BC5049" w:rsidRPr="00BC5049">
        <w:t>uint8_t max31865_</w:t>
      </w:r>
      <w:proofErr w:type="gramStart"/>
      <w:r w:rsidR="00BC5049" w:rsidRPr="00BC5049">
        <w:t>readregister(</w:t>
      </w:r>
      <w:proofErr w:type="gramEnd"/>
      <w:r w:rsidR="00BC5049" w:rsidRPr="00BC5049">
        <w:t xml:space="preserve">uint8_t </w:t>
      </w:r>
      <w:proofErr w:type="spellStart"/>
      <w:r w:rsidR="00BC5049" w:rsidRPr="00BC5049">
        <w:t>uch_register_address</w:t>
      </w:r>
      <w:proofErr w:type="spellEnd"/>
      <w:r w:rsidR="00BC5049" w:rsidRPr="00BC5049">
        <w:t>)</w:t>
      </w:r>
    </w:p>
    <w:p w14:paraId="420C13B9" w14:textId="673EC808" w:rsidR="00502C9A" w:rsidRDefault="00502C9A" w:rsidP="00EA36EC">
      <w:r>
        <w:tab/>
      </w:r>
      <w:r w:rsidR="00BC5049">
        <w:rPr>
          <w:rFonts w:hint="eastAsia"/>
        </w:rPr>
        <w:t>MAX</w:t>
      </w:r>
      <w:r w:rsidR="00BC5049">
        <w:t>31865</w:t>
      </w:r>
      <w:r w:rsidR="00BC5049">
        <w:rPr>
          <w:rFonts w:hint="eastAsia"/>
        </w:rPr>
        <w:t>向一个寄存器读取单字节</w:t>
      </w:r>
      <w:r>
        <w:rPr>
          <w:rFonts w:hint="eastAsia"/>
        </w:rPr>
        <w:t>。</w:t>
      </w:r>
    </w:p>
    <w:p w14:paraId="1E3F38B2" w14:textId="3A3FE89F" w:rsidR="00285C06" w:rsidRDefault="00285C06" w:rsidP="00285C06">
      <w:r>
        <w:rPr>
          <w:rFonts w:hint="eastAsia"/>
        </w:rPr>
        <w:t>传入参数：</w:t>
      </w:r>
      <w:proofErr w:type="spellStart"/>
      <w:r w:rsidR="00BC5049" w:rsidRPr="00BC5049">
        <w:t>uch_register_address</w:t>
      </w:r>
      <w:proofErr w:type="spellEnd"/>
      <w:r w:rsidR="00BC5049">
        <w:rPr>
          <w:rFonts w:hint="eastAsia"/>
        </w:rPr>
        <w:t>，</w:t>
      </w:r>
      <w:r w:rsidR="0033465E">
        <w:rPr>
          <w:rFonts w:hint="eastAsia"/>
        </w:rPr>
        <w:t>读取的单字节所在的寄存器地址。</w:t>
      </w:r>
    </w:p>
    <w:p w14:paraId="3F6835BA" w14:textId="567CECEC" w:rsidR="00194F9B" w:rsidRDefault="00E07729" w:rsidP="00285C06">
      <w:r>
        <w:rPr>
          <w:rFonts w:hint="eastAsia"/>
        </w:rPr>
        <w:t>10</w:t>
      </w:r>
      <w:r>
        <w:rPr>
          <w:rFonts w:hint="eastAsia"/>
        </w:rPr>
        <w:t>）</w:t>
      </w:r>
      <w:r w:rsidR="0033465E" w:rsidRPr="0033465E">
        <w:t>void max31865_read_</w:t>
      </w:r>
      <w:proofErr w:type="gramStart"/>
      <w:r w:rsidR="0033465E" w:rsidRPr="0033465E">
        <w:t>nregisters(</w:t>
      </w:r>
      <w:proofErr w:type="gramEnd"/>
      <w:r w:rsidR="0033465E" w:rsidRPr="0033465E">
        <w:t xml:space="preserve">uint8_t </w:t>
      </w:r>
      <w:proofErr w:type="spellStart"/>
      <w:r w:rsidR="0033465E" w:rsidRPr="0033465E">
        <w:t>uch_register_address</w:t>
      </w:r>
      <w:proofErr w:type="spellEnd"/>
      <w:r w:rsidR="0033465E" w:rsidRPr="0033465E">
        <w:t xml:space="preserve">, uint8_t *uch_buff,uint8_t </w:t>
      </w:r>
      <w:proofErr w:type="spellStart"/>
      <w:r w:rsidR="0033465E" w:rsidRPr="0033465E">
        <w:t>uch_nBytes</w:t>
      </w:r>
      <w:proofErr w:type="spellEnd"/>
      <w:r w:rsidR="0033465E" w:rsidRPr="0033465E">
        <w:t>)</w:t>
      </w:r>
    </w:p>
    <w:p w14:paraId="59CE387A" w14:textId="75695FF6" w:rsidR="00E07729" w:rsidRDefault="00E07729" w:rsidP="00285C06">
      <w:r>
        <w:tab/>
      </w:r>
      <w:r w:rsidR="0033465E">
        <w:rPr>
          <w:rFonts w:hint="eastAsia"/>
        </w:rPr>
        <w:t>MAX</w:t>
      </w:r>
      <w:r w:rsidR="0033465E">
        <w:t>31865</w:t>
      </w:r>
      <w:r w:rsidR="0033465E">
        <w:rPr>
          <w:rFonts w:hint="eastAsia"/>
        </w:rPr>
        <w:t>读多字节</w:t>
      </w:r>
      <w:r>
        <w:rPr>
          <w:rFonts w:hint="eastAsia"/>
        </w:rPr>
        <w:t>。</w:t>
      </w:r>
    </w:p>
    <w:p w14:paraId="3C1D1EFB" w14:textId="1B7691E1" w:rsidR="00F776AD" w:rsidRDefault="00F776AD" w:rsidP="00F776AD">
      <w:r>
        <w:rPr>
          <w:rFonts w:hint="eastAsia"/>
        </w:rPr>
        <w:t>传入参数：</w:t>
      </w:r>
      <w:proofErr w:type="spellStart"/>
      <w:r w:rsidR="0033465E" w:rsidRPr="0033465E">
        <w:t>uch_register_address</w:t>
      </w:r>
      <w:proofErr w:type="spellEnd"/>
      <w:r w:rsidR="0033465E">
        <w:rPr>
          <w:rFonts w:hint="eastAsia"/>
        </w:rPr>
        <w:t>，读取字节所在寄存器地址</w:t>
      </w:r>
      <w:r>
        <w:rPr>
          <w:rFonts w:hint="eastAsia"/>
        </w:rPr>
        <w:t>。</w:t>
      </w:r>
    </w:p>
    <w:p w14:paraId="2EC712D2" w14:textId="1E9DD5EA" w:rsidR="0033465E" w:rsidRDefault="0033465E" w:rsidP="00F776AD">
      <w:r>
        <w:t xml:space="preserve">                    </w:t>
      </w:r>
      <w:proofErr w:type="spellStart"/>
      <w:r w:rsidRPr="0033465E">
        <w:t>uch_buff</w:t>
      </w:r>
      <w:proofErr w:type="spellEnd"/>
      <w:r>
        <w:rPr>
          <w:rFonts w:hint="eastAsia"/>
        </w:rPr>
        <w:t>，指向数据所在地址的指针</w:t>
      </w:r>
    </w:p>
    <w:p w14:paraId="28243BE4" w14:textId="78B9B2D2" w:rsidR="0033465E" w:rsidRDefault="0033465E" w:rsidP="00F776AD">
      <w:r>
        <w:t xml:space="preserve">                    </w:t>
      </w:r>
      <w:proofErr w:type="spellStart"/>
      <w:r w:rsidR="00DD3BD7" w:rsidRPr="00DD3BD7">
        <w:t>uch_nBytes</w:t>
      </w:r>
      <w:proofErr w:type="spellEnd"/>
      <w:r w:rsidR="00DD3BD7">
        <w:rPr>
          <w:rFonts w:hint="eastAsia"/>
        </w:rPr>
        <w:t>，指定一次读取几个字节</w:t>
      </w:r>
    </w:p>
    <w:p w14:paraId="07233982" w14:textId="5CC0193B" w:rsidR="00F776AD" w:rsidRDefault="000F645A" w:rsidP="00285C06">
      <w:r>
        <w:rPr>
          <w:rFonts w:hint="eastAsia"/>
        </w:rPr>
        <w:t>11</w:t>
      </w:r>
      <w:r>
        <w:rPr>
          <w:rFonts w:hint="eastAsia"/>
        </w:rPr>
        <w:t>）</w:t>
      </w:r>
      <w:r w:rsidR="00B6696F" w:rsidRPr="00B6696F">
        <w:t xml:space="preserve">void </w:t>
      </w:r>
      <w:proofErr w:type="spellStart"/>
      <w:r w:rsidR="00B6696F" w:rsidRPr="00B6696F">
        <w:t>maxim_set_fault_</w:t>
      </w:r>
      <w:proofErr w:type="gramStart"/>
      <w:r w:rsidR="00B6696F" w:rsidRPr="00B6696F">
        <w:t>threshold</w:t>
      </w:r>
      <w:proofErr w:type="spellEnd"/>
      <w:r w:rsidR="00B6696F" w:rsidRPr="00B6696F">
        <w:t>(</w:t>
      </w:r>
      <w:proofErr w:type="gramEnd"/>
      <w:r w:rsidR="00B6696F" w:rsidRPr="00B6696F">
        <w:t xml:space="preserve">float </w:t>
      </w:r>
      <w:proofErr w:type="spellStart"/>
      <w:r w:rsidR="00B6696F" w:rsidRPr="00B6696F">
        <w:t>high_threshold</w:t>
      </w:r>
      <w:proofErr w:type="spellEnd"/>
      <w:r w:rsidR="00B6696F" w:rsidRPr="00B6696F">
        <w:t xml:space="preserve">, float </w:t>
      </w:r>
      <w:proofErr w:type="spellStart"/>
      <w:r w:rsidR="00B6696F" w:rsidRPr="00B6696F">
        <w:t>low_threshold</w:t>
      </w:r>
      <w:proofErr w:type="spellEnd"/>
      <w:r w:rsidR="00B6696F" w:rsidRPr="00B6696F">
        <w:t>)</w:t>
      </w:r>
    </w:p>
    <w:p w14:paraId="154658F1" w14:textId="6715B145" w:rsidR="000F645A" w:rsidRDefault="000F645A" w:rsidP="00285C06">
      <w:r>
        <w:tab/>
      </w:r>
      <w:r w:rsidR="00B6696F">
        <w:rPr>
          <w:rFonts w:hint="eastAsia"/>
        </w:rPr>
        <w:t>设置温度阈值</w:t>
      </w:r>
      <w:r w:rsidR="00DC54C1">
        <w:rPr>
          <w:rFonts w:hint="eastAsia"/>
        </w:rPr>
        <w:t>。</w:t>
      </w:r>
    </w:p>
    <w:p w14:paraId="425657DE" w14:textId="07BBF845" w:rsidR="001E4C9B" w:rsidRDefault="001E4C9B" w:rsidP="001E4C9B">
      <w:r>
        <w:rPr>
          <w:rFonts w:hint="eastAsia"/>
        </w:rPr>
        <w:t>传入参数：</w:t>
      </w:r>
      <w:proofErr w:type="spellStart"/>
      <w:r w:rsidR="00B6696F" w:rsidRPr="00B6696F">
        <w:t>high_threshold</w:t>
      </w:r>
      <w:proofErr w:type="spellEnd"/>
      <w:r w:rsidR="00B6696F">
        <w:rPr>
          <w:rFonts w:hint="eastAsia"/>
        </w:rPr>
        <w:t>，温度阈值上限</w:t>
      </w:r>
    </w:p>
    <w:p w14:paraId="513020E5" w14:textId="07F1A16F" w:rsidR="00B6696F" w:rsidRDefault="00B6696F" w:rsidP="001E4C9B">
      <w:r>
        <w:t xml:space="preserve">                    </w:t>
      </w:r>
      <w:proofErr w:type="spellStart"/>
      <w:r w:rsidRPr="00B6696F">
        <w:t>low_threshold</w:t>
      </w:r>
      <w:proofErr w:type="spellEnd"/>
      <w:r>
        <w:rPr>
          <w:rFonts w:hint="eastAsia"/>
        </w:rPr>
        <w:t>，温度阈值下限</w:t>
      </w:r>
    </w:p>
    <w:p w14:paraId="41A88465" w14:textId="16132E6E" w:rsidR="00393987" w:rsidRDefault="00393987" w:rsidP="00393987">
      <w:pPr>
        <w:pStyle w:val="Heading2"/>
      </w:pPr>
      <w:bookmarkStart w:id="5" w:name="_Toc5955387"/>
      <w:r>
        <w:rPr>
          <w:rFonts w:hint="eastAsia"/>
        </w:rPr>
        <w:lastRenderedPageBreak/>
        <w:t>4.main</w:t>
      </w:r>
      <w:r>
        <w:rPr>
          <w:rFonts w:hint="eastAsia"/>
        </w:rPr>
        <w:t>功能</w:t>
      </w:r>
      <w:bookmarkEnd w:id="5"/>
    </w:p>
    <w:p w14:paraId="3E6811DB" w14:textId="5568CADA" w:rsidR="00F60FB3" w:rsidRPr="00393987" w:rsidRDefault="00393987" w:rsidP="00393987">
      <w:r>
        <w:tab/>
      </w:r>
      <w:r>
        <w:rPr>
          <w:rFonts w:hint="eastAsia"/>
        </w:rPr>
        <w:t>main</w:t>
      </w:r>
      <w:r>
        <w:rPr>
          <w:rFonts w:hint="eastAsia"/>
        </w:rPr>
        <w:t>层完成</w:t>
      </w:r>
      <w:r w:rsidR="00196E74">
        <w:t>SPI</w:t>
      </w:r>
      <w:r>
        <w:rPr>
          <w:rFonts w:hint="eastAsia"/>
        </w:rPr>
        <w:t>、</w:t>
      </w:r>
      <w:r>
        <w:rPr>
          <w:rFonts w:hint="eastAsia"/>
        </w:rPr>
        <w:t>max</w:t>
      </w:r>
      <w:r w:rsidR="00196E74">
        <w:t>31865</w:t>
      </w:r>
      <w:r>
        <w:rPr>
          <w:rFonts w:hint="eastAsia"/>
        </w:rPr>
        <w:t>初始化功能，</w:t>
      </w:r>
      <w:r w:rsidR="00CC583F">
        <w:rPr>
          <w:rFonts w:hint="eastAsia"/>
        </w:rPr>
        <w:t>通过</w:t>
      </w:r>
      <w:r w:rsidR="00CC583F">
        <w:rPr>
          <w:rFonts w:hint="eastAsia"/>
        </w:rPr>
        <w:t>SPI</w:t>
      </w:r>
      <w:r w:rsidR="00CC583F">
        <w:rPr>
          <w:rFonts w:hint="eastAsia"/>
        </w:rPr>
        <w:t>通信协议，完成温度数据读取</w:t>
      </w:r>
      <w:bookmarkStart w:id="6" w:name="_GoBack"/>
      <w:bookmarkEnd w:id="6"/>
      <w:r>
        <w:rPr>
          <w:rFonts w:hint="eastAsia"/>
        </w:rPr>
        <w:t>。</w:t>
      </w:r>
      <w:r w:rsidR="00F60FB3">
        <w:rPr>
          <w:rFonts w:hint="eastAsia"/>
        </w:rPr>
        <w:t>流程图如下：</w:t>
      </w:r>
    </w:p>
    <w:p w14:paraId="4E957CF0" w14:textId="3F769B62" w:rsidR="00785BC4" w:rsidRDefault="00A31B07" w:rsidP="001B3E4E">
      <w:pPr>
        <w:jc w:val="center"/>
      </w:pPr>
      <w:r>
        <w:object w:dxaOrig="8821" w:dyaOrig="21204" w14:anchorId="4D6EBC20">
          <v:shape id="_x0000_i1026" type="#_x0000_t75" style="width:269.35pt;height:9in" o:ole="">
            <v:imagedata r:id="rId10" o:title=""/>
          </v:shape>
          <o:OLEObject Type="Embed" ProgID="Visio.Drawing.11" ShapeID="_x0000_i1026" DrawAspect="Content" ObjectID="_1618735508" r:id="rId11"/>
        </w:object>
      </w:r>
    </w:p>
    <w:p w14:paraId="32D39B05" w14:textId="7AEEEA60" w:rsidR="00785BC4" w:rsidRDefault="00785BC4" w:rsidP="00944518">
      <w:pPr>
        <w:jc w:val="center"/>
      </w:pPr>
    </w:p>
    <w:p w14:paraId="12525378" w14:textId="6644A3AA" w:rsidR="008802FD" w:rsidRDefault="00DA14D3" w:rsidP="008802FD">
      <w:pPr>
        <w:pStyle w:val="Heading1"/>
      </w:pPr>
      <w:bookmarkStart w:id="7" w:name="_Toc5955388"/>
      <w:r>
        <w:rPr>
          <w:rFonts w:hint="eastAsia"/>
        </w:rPr>
        <w:t>三、</w:t>
      </w:r>
      <w:r w:rsidR="008802FD">
        <w:rPr>
          <w:rFonts w:hint="eastAsia"/>
        </w:rPr>
        <w:t>程序运行结果图</w:t>
      </w:r>
      <w:bookmarkEnd w:id="7"/>
    </w:p>
    <w:p w14:paraId="4E7867F7" w14:textId="62A8189F" w:rsidR="00600D08" w:rsidRDefault="008E09EE" w:rsidP="00600D08">
      <w:pPr>
        <w:keepNext/>
        <w:jc w:val="center"/>
      </w:pPr>
      <w:r>
        <w:rPr>
          <w:noProof/>
        </w:rPr>
        <w:drawing>
          <wp:inline distT="0" distB="0" distL="0" distR="0" wp14:anchorId="65C570C4" wp14:editId="6283FA59">
            <wp:extent cx="2657475" cy="280987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9553B" w14:textId="6B9B3CE6" w:rsidR="00600D08" w:rsidRDefault="00600D08" w:rsidP="00600D08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53509">
        <w:rPr>
          <w:noProof/>
        </w:rPr>
        <w:t>1</w:t>
      </w:r>
      <w:r>
        <w:fldChar w:fldCharType="end"/>
      </w:r>
      <w:r>
        <w:rPr>
          <w:rFonts w:hint="eastAsia"/>
        </w:rPr>
        <w:t>串口调试输出</w:t>
      </w:r>
    </w:p>
    <w:p w14:paraId="26E750F5" w14:textId="2751B98C" w:rsidR="00600D08" w:rsidRDefault="008E09EE" w:rsidP="00600D08">
      <w:pPr>
        <w:keepNext/>
        <w:jc w:val="center"/>
      </w:pPr>
      <w:r>
        <w:rPr>
          <w:noProof/>
        </w:rPr>
        <w:drawing>
          <wp:inline distT="0" distB="0" distL="0" distR="0" wp14:anchorId="0547F7A5" wp14:editId="0739453F">
            <wp:extent cx="5943600" cy="3345815"/>
            <wp:effectExtent l="0" t="0" r="0" b="698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8CF5E" w14:textId="01AAB765" w:rsidR="00600D08" w:rsidRPr="00600D08" w:rsidRDefault="00600D08" w:rsidP="00600D08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53509">
        <w:rPr>
          <w:noProof/>
        </w:rPr>
        <w:t>2</w:t>
      </w:r>
      <w:r>
        <w:fldChar w:fldCharType="end"/>
      </w:r>
      <w:r w:rsidR="008E09EE">
        <w:t xml:space="preserve"> </w:t>
      </w:r>
      <w:r w:rsidR="008E09EE">
        <w:rPr>
          <w:rFonts w:hint="eastAsia"/>
        </w:rPr>
        <w:t>SPI</w:t>
      </w:r>
      <w:r w:rsidR="008E09EE">
        <w:rPr>
          <w:rFonts w:hint="eastAsia"/>
        </w:rPr>
        <w:t>传输</w:t>
      </w:r>
    </w:p>
    <w:p w14:paraId="57700C32" w14:textId="310C8AA9" w:rsidR="003455E5" w:rsidRPr="003455E5" w:rsidRDefault="003455E5" w:rsidP="007F04F2">
      <w:bookmarkStart w:id="8" w:name="_附录：max5825层部分程序"/>
      <w:bookmarkEnd w:id="8"/>
    </w:p>
    <w:sectPr w:rsidR="003455E5" w:rsidRPr="003455E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BC23A2" w14:textId="77777777" w:rsidR="00B10EA4" w:rsidRDefault="00B10EA4" w:rsidP="001A5AC4">
      <w:pPr>
        <w:spacing w:after="0" w:line="240" w:lineRule="auto"/>
      </w:pPr>
      <w:r>
        <w:separator/>
      </w:r>
    </w:p>
  </w:endnote>
  <w:endnote w:type="continuationSeparator" w:id="0">
    <w:p w14:paraId="7250F7AF" w14:textId="77777777" w:rsidR="00B10EA4" w:rsidRDefault="00B10EA4" w:rsidP="001A5A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9D4F18B" w14:textId="77777777" w:rsidR="00B10EA4" w:rsidRDefault="00B10EA4" w:rsidP="001A5AC4">
      <w:pPr>
        <w:spacing w:after="0" w:line="240" w:lineRule="auto"/>
      </w:pPr>
      <w:r>
        <w:separator/>
      </w:r>
    </w:p>
  </w:footnote>
  <w:footnote w:type="continuationSeparator" w:id="0">
    <w:p w14:paraId="717958BC" w14:textId="77777777" w:rsidR="00B10EA4" w:rsidRDefault="00B10EA4" w:rsidP="001A5AC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DE34F9"/>
    <w:multiLevelType w:val="hybridMultilevel"/>
    <w:tmpl w:val="5E9AC12A"/>
    <w:lvl w:ilvl="0" w:tplc="6918293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1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325B"/>
    <w:rsid w:val="00002124"/>
    <w:rsid w:val="0000748F"/>
    <w:rsid w:val="000237F3"/>
    <w:rsid w:val="00084CE6"/>
    <w:rsid w:val="00086860"/>
    <w:rsid w:val="00093116"/>
    <w:rsid w:val="000B5422"/>
    <w:rsid w:val="000C6A05"/>
    <w:rsid w:val="000E3EAA"/>
    <w:rsid w:val="000F645A"/>
    <w:rsid w:val="001118F2"/>
    <w:rsid w:val="00114C77"/>
    <w:rsid w:val="00135EFD"/>
    <w:rsid w:val="00183B94"/>
    <w:rsid w:val="0018638E"/>
    <w:rsid w:val="0019158B"/>
    <w:rsid w:val="00194F9B"/>
    <w:rsid w:val="00196E74"/>
    <w:rsid w:val="001A5AC4"/>
    <w:rsid w:val="001B3E4E"/>
    <w:rsid w:val="001C0646"/>
    <w:rsid w:val="001C1754"/>
    <w:rsid w:val="001E4C9B"/>
    <w:rsid w:val="001F68E3"/>
    <w:rsid w:val="0021003B"/>
    <w:rsid w:val="002130C5"/>
    <w:rsid w:val="00250870"/>
    <w:rsid w:val="00262742"/>
    <w:rsid w:val="00265B6F"/>
    <w:rsid w:val="00265D5E"/>
    <w:rsid w:val="00265DF2"/>
    <w:rsid w:val="00285C06"/>
    <w:rsid w:val="0029601A"/>
    <w:rsid w:val="002D6227"/>
    <w:rsid w:val="002E0679"/>
    <w:rsid w:val="003176B5"/>
    <w:rsid w:val="00324632"/>
    <w:rsid w:val="0033465E"/>
    <w:rsid w:val="003455E5"/>
    <w:rsid w:val="00362E25"/>
    <w:rsid w:val="0038401D"/>
    <w:rsid w:val="00390F07"/>
    <w:rsid w:val="00393987"/>
    <w:rsid w:val="003C4F89"/>
    <w:rsid w:val="003E67AE"/>
    <w:rsid w:val="004048BC"/>
    <w:rsid w:val="00441C98"/>
    <w:rsid w:val="00453509"/>
    <w:rsid w:val="004615C4"/>
    <w:rsid w:val="004A4EEF"/>
    <w:rsid w:val="004B2329"/>
    <w:rsid w:val="004D792E"/>
    <w:rsid w:val="004F51C0"/>
    <w:rsid w:val="00502C9A"/>
    <w:rsid w:val="005248D0"/>
    <w:rsid w:val="00527815"/>
    <w:rsid w:val="005359C8"/>
    <w:rsid w:val="00545472"/>
    <w:rsid w:val="00564AEE"/>
    <w:rsid w:val="0056646C"/>
    <w:rsid w:val="005801FC"/>
    <w:rsid w:val="00580F2D"/>
    <w:rsid w:val="00591F3A"/>
    <w:rsid w:val="00593742"/>
    <w:rsid w:val="005A4853"/>
    <w:rsid w:val="005B7606"/>
    <w:rsid w:val="005D246A"/>
    <w:rsid w:val="005E53B0"/>
    <w:rsid w:val="005E6086"/>
    <w:rsid w:val="00600D08"/>
    <w:rsid w:val="00635DE5"/>
    <w:rsid w:val="0064376F"/>
    <w:rsid w:val="006634FD"/>
    <w:rsid w:val="00666144"/>
    <w:rsid w:val="006778A5"/>
    <w:rsid w:val="00683FB4"/>
    <w:rsid w:val="0069392F"/>
    <w:rsid w:val="00745DC5"/>
    <w:rsid w:val="00752B6E"/>
    <w:rsid w:val="00775565"/>
    <w:rsid w:val="00785BC4"/>
    <w:rsid w:val="00795488"/>
    <w:rsid w:val="007A1EB9"/>
    <w:rsid w:val="007C7EEA"/>
    <w:rsid w:val="007D3499"/>
    <w:rsid w:val="007D508E"/>
    <w:rsid w:val="007D591E"/>
    <w:rsid w:val="007E0986"/>
    <w:rsid w:val="007F0261"/>
    <w:rsid w:val="007F04F2"/>
    <w:rsid w:val="007F2ED7"/>
    <w:rsid w:val="0082529A"/>
    <w:rsid w:val="008339D6"/>
    <w:rsid w:val="008441A1"/>
    <w:rsid w:val="0087211C"/>
    <w:rsid w:val="008802FD"/>
    <w:rsid w:val="008965B0"/>
    <w:rsid w:val="008A6F04"/>
    <w:rsid w:val="008C59E2"/>
    <w:rsid w:val="008E09EE"/>
    <w:rsid w:val="00900B19"/>
    <w:rsid w:val="009076AC"/>
    <w:rsid w:val="00911EE6"/>
    <w:rsid w:val="00915374"/>
    <w:rsid w:val="00944518"/>
    <w:rsid w:val="009525FD"/>
    <w:rsid w:val="00957053"/>
    <w:rsid w:val="009627B0"/>
    <w:rsid w:val="009638B9"/>
    <w:rsid w:val="00970320"/>
    <w:rsid w:val="00970E73"/>
    <w:rsid w:val="009939ED"/>
    <w:rsid w:val="009949D4"/>
    <w:rsid w:val="009A6FBA"/>
    <w:rsid w:val="009C39D6"/>
    <w:rsid w:val="00A1767A"/>
    <w:rsid w:val="00A20ED2"/>
    <w:rsid w:val="00A24610"/>
    <w:rsid w:val="00A31B07"/>
    <w:rsid w:val="00A331DE"/>
    <w:rsid w:val="00A34DA1"/>
    <w:rsid w:val="00A876AE"/>
    <w:rsid w:val="00A90668"/>
    <w:rsid w:val="00A92AAB"/>
    <w:rsid w:val="00A97682"/>
    <w:rsid w:val="00B10EA4"/>
    <w:rsid w:val="00B12F22"/>
    <w:rsid w:val="00B1471C"/>
    <w:rsid w:val="00B209F9"/>
    <w:rsid w:val="00B35C5B"/>
    <w:rsid w:val="00B54931"/>
    <w:rsid w:val="00B6696F"/>
    <w:rsid w:val="00B8216C"/>
    <w:rsid w:val="00B942A7"/>
    <w:rsid w:val="00BA6B59"/>
    <w:rsid w:val="00BB78D4"/>
    <w:rsid w:val="00BC5049"/>
    <w:rsid w:val="00C06E52"/>
    <w:rsid w:val="00C06EEE"/>
    <w:rsid w:val="00C11EA0"/>
    <w:rsid w:val="00C122FC"/>
    <w:rsid w:val="00C3755E"/>
    <w:rsid w:val="00C54688"/>
    <w:rsid w:val="00C54D1A"/>
    <w:rsid w:val="00C75F92"/>
    <w:rsid w:val="00CC4E0C"/>
    <w:rsid w:val="00CC583F"/>
    <w:rsid w:val="00CD16E4"/>
    <w:rsid w:val="00CD1A31"/>
    <w:rsid w:val="00CD2803"/>
    <w:rsid w:val="00CE6667"/>
    <w:rsid w:val="00CE6C18"/>
    <w:rsid w:val="00D42692"/>
    <w:rsid w:val="00D46DFD"/>
    <w:rsid w:val="00D84253"/>
    <w:rsid w:val="00D96A4A"/>
    <w:rsid w:val="00DA14D3"/>
    <w:rsid w:val="00DC54C1"/>
    <w:rsid w:val="00DD3BD7"/>
    <w:rsid w:val="00DF5F89"/>
    <w:rsid w:val="00E07729"/>
    <w:rsid w:val="00E13BAF"/>
    <w:rsid w:val="00E20913"/>
    <w:rsid w:val="00E407DC"/>
    <w:rsid w:val="00E47907"/>
    <w:rsid w:val="00E47DDA"/>
    <w:rsid w:val="00E5529C"/>
    <w:rsid w:val="00E6217F"/>
    <w:rsid w:val="00E9440A"/>
    <w:rsid w:val="00E96022"/>
    <w:rsid w:val="00EA36EC"/>
    <w:rsid w:val="00EA4040"/>
    <w:rsid w:val="00EB54D7"/>
    <w:rsid w:val="00F13E4E"/>
    <w:rsid w:val="00F15215"/>
    <w:rsid w:val="00F22F0C"/>
    <w:rsid w:val="00F24284"/>
    <w:rsid w:val="00F312B8"/>
    <w:rsid w:val="00F33FA9"/>
    <w:rsid w:val="00F3523D"/>
    <w:rsid w:val="00F36E17"/>
    <w:rsid w:val="00F60FB3"/>
    <w:rsid w:val="00F643AB"/>
    <w:rsid w:val="00F65354"/>
    <w:rsid w:val="00F673D8"/>
    <w:rsid w:val="00F67964"/>
    <w:rsid w:val="00F776AD"/>
    <w:rsid w:val="00F77710"/>
    <w:rsid w:val="00FA75B1"/>
    <w:rsid w:val="00FB3464"/>
    <w:rsid w:val="00FC1C22"/>
    <w:rsid w:val="00FD526D"/>
    <w:rsid w:val="00FE0D8E"/>
    <w:rsid w:val="00FF32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025CC8"/>
  <w15:chartTrackingRefBased/>
  <w15:docId w15:val="{887A4597-877C-4037-BF48-3032F7A4D9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E3EAA"/>
    <w:rPr>
      <w:rFonts w:ascii="Times New Roman" w:eastAsia="Microsoft YaHei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4F51C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41C9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F51C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41C9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B209F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85B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5BC4"/>
    <w:rPr>
      <w:rFonts w:ascii="Segoe UI" w:eastAsia="Microsoft YaHei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600D0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C06E52"/>
    <w:p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C06E5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06E52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C06E52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70320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1A5AC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A5AC4"/>
    <w:rPr>
      <w:rFonts w:ascii="Times New Roman" w:eastAsia="Microsoft YaHei" w:hAnsi="Times New Roman"/>
    </w:rPr>
  </w:style>
  <w:style w:type="paragraph" w:styleId="Footer">
    <w:name w:val="footer"/>
    <w:basedOn w:val="Normal"/>
    <w:link w:val="FooterChar"/>
    <w:uiPriority w:val="99"/>
    <w:unhideWhenUsed/>
    <w:rsid w:val="001A5AC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A5AC4"/>
    <w:rPr>
      <w:rFonts w:ascii="Times New Roman" w:eastAsia="Microsoft YaHei" w:hAnsi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304ED9-B834-42EB-B324-5AA95705B0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78</TotalTime>
  <Pages>9</Pages>
  <Words>516</Words>
  <Characters>2947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uai Qin</dc:creator>
  <cp:keywords/>
  <dc:description/>
  <cp:lastModifiedBy>Minghui Hao</cp:lastModifiedBy>
  <cp:revision>80</cp:revision>
  <cp:lastPrinted>2019-04-10T08:33:00Z</cp:lastPrinted>
  <dcterms:created xsi:type="dcterms:W3CDTF">2019-04-10T08:27:00Z</dcterms:created>
  <dcterms:modified xsi:type="dcterms:W3CDTF">2019-05-07T03:59:00Z</dcterms:modified>
</cp:coreProperties>
</file>